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27E2" w:rsidRPr="00AF27E2" w:rsidRDefault="00DE1C4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314BD">
        <w:rPr>
          <w:rFonts w:ascii="Times New Roman" w:hAnsi="Times New Roman" w:cs="Times New Roman"/>
          <w:color w:val="000000"/>
          <w:sz w:val="28"/>
          <w:szCs w:val="28"/>
        </w:rPr>
        <w:t>`</w:t>
      </w:r>
      <w:r w:rsidR="00AF27E2" w:rsidRPr="00AF27E2">
        <w:rPr>
          <w:rFonts w:ascii="Times New Roman" w:hAnsi="Times New Roman" w:cs="Times New Roman"/>
          <w:color w:val="000000"/>
          <w:sz w:val="28"/>
          <w:szCs w:val="28"/>
        </w:rPr>
        <w:t>Министерство образования и науки Российской Федерации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Федеральное государственное бюджетное обр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азовательное учреждение высшего </w:t>
      </w:r>
      <w:r w:rsidRPr="00AF27E2">
        <w:rPr>
          <w:rFonts w:ascii="Times New Roman" w:hAnsi="Times New Roman" w:cs="Times New Roman"/>
          <w:color w:val="000000"/>
          <w:sz w:val="28"/>
          <w:szCs w:val="28"/>
        </w:rPr>
        <w:t>образования «Севастопольский государственный университет»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Кафедра информационных систем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КУРСОВОЙ ПРОЕКТ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ПО ДИСЦИПЛИНЕ «ЧИСЛЕННЫЕ МЕТОДЫ»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НА ТЕМУ:</w:t>
      </w:r>
    </w:p>
    <w:p w:rsidR="00AF27E2" w:rsidRDefault="00AF27E2" w:rsidP="00AF27E2">
      <w:pPr>
        <w:pStyle w:val="Default"/>
        <w:jc w:val="center"/>
        <w:rPr>
          <w:sz w:val="28"/>
          <w:szCs w:val="28"/>
        </w:rPr>
      </w:pPr>
      <w:r w:rsidRPr="00AF27E2">
        <w:rPr>
          <w:sz w:val="28"/>
          <w:szCs w:val="28"/>
        </w:rPr>
        <w:t>«ПРИМЕНЕНИЕ ЧИСЛЕННЫХ МЕТОДОВ В ИНФОРМАТИКЕ»</w:t>
      </w:r>
    </w:p>
    <w:p w:rsidR="00C02771" w:rsidRPr="00AF27E2" w:rsidRDefault="00677DE4" w:rsidP="00AF27E2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Вариант 2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3B2F88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а 2 курса группы ИС/б-22</w:t>
      </w:r>
      <w:r w:rsidR="00AF27E2" w:rsidRPr="00AF27E2">
        <w:rPr>
          <w:rFonts w:ascii="Times New Roman" w:hAnsi="Times New Roman" w:cs="Times New Roman"/>
          <w:color w:val="000000"/>
          <w:sz w:val="28"/>
          <w:szCs w:val="28"/>
        </w:rPr>
        <w:t>-о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направление подготовки 09.03.02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(подпись)_______ </w:t>
      </w:r>
      <w:r w:rsidR="003B2F88" w:rsidRPr="003B2F88">
        <w:rPr>
          <w:rFonts w:ascii="Times New Roman" w:hAnsi="Times New Roman" w:cs="Times New Roman"/>
          <w:iCs/>
          <w:color w:val="000000"/>
          <w:sz w:val="28"/>
          <w:szCs w:val="28"/>
        </w:rPr>
        <w:t>Воронин И.Ю</w:t>
      </w:r>
      <w:r w:rsidR="00DA5EC7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« » _______________2015г.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Руководитель ___________________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_______________________________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(должность, ученое звание, фамилия и инициалы)</w:t>
      </w:r>
    </w:p>
    <w:p w:rsidR="00AF27E2" w:rsidRPr="00AF27E2" w:rsidRDefault="00AF27E2" w:rsidP="00AF27E2">
      <w:pPr>
        <w:autoSpaceDE w:val="0"/>
        <w:autoSpaceDN w:val="0"/>
        <w:adjustRightInd w:val="0"/>
        <w:spacing w:after="0" w:line="240" w:lineRule="auto"/>
        <w:ind w:left="4248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>Оценка: ________________</w:t>
      </w:r>
    </w:p>
    <w:p w:rsidR="00AF27E2" w:rsidRPr="00AF27E2" w:rsidRDefault="00AF27E2" w:rsidP="00AF27E2">
      <w:pPr>
        <w:ind w:left="708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tabs>
          <w:tab w:val="left" w:pos="2030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AF27E2" w:rsidRPr="00AF27E2" w:rsidRDefault="00AF27E2" w:rsidP="00AF27E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 xml:space="preserve">г. Севастополь </w:t>
      </w:r>
    </w:p>
    <w:p w:rsidR="002E0C0F" w:rsidRPr="00C807FC" w:rsidRDefault="00AF27E2" w:rsidP="00C807FC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F27E2">
        <w:rPr>
          <w:rFonts w:ascii="Times New Roman" w:hAnsi="Times New Roman" w:cs="Times New Roman"/>
          <w:color w:val="000000"/>
          <w:sz w:val="28"/>
          <w:szCs w:val="28"/>
        </w:rPr>
        <w:t xml:space="preserve"> 2015 г.</w:t>
      </w:r>
    </w:p>
    <w:p w:rsidR="00AE7A8D" w:rsidRDefault="00AE7A8D" w:rsidP="00AE7A8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AE7A8D" w:rsidRDefault="00AE7A8D" w:rsidP="00AE7A8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52916" w:rsidRDefault="00AE7A8D" w:rsidP="002E13E7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E22E3F">
        <w:rPr>
          <w:rFonts w:ascii="Times New Roman" w:hAnsi="Times New Roman" w:cs="Times New Roman"/>
          <w:sz w:val="28"/>
          <w:szCs w:val="28"/>
        </w:rPr>
        <w:t>Введение</w:t>
      </w:r>
    </w:p>
    <w:p w:rsidR="00B52916" w:rsidRDefault="00B52916" w:rsidP="002E13E7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Постановка задачи</w:t>
      </w:r>
    </w:p>
    <w:p w:rsidR="005803B4" w:rsidRPr="005803B4" w:rsidRDefault="005803B4" w:rsidP="002E13E7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д работы</w:t>
      </w:r>
    </w:p>
    <w:p w:rsid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Приближенное решение нелинейных уравнений</w:t>
      </w:r>
    </w:p>
    <w:p w:rsid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Решение систем линейных уравнений прямыми и итерационными методами</w:t>
      </w:r>
    </w:p>
    <w:p w:rsid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Численное дифференцирование и интегрирование функций</w:t>
      </w:r>
    </w:p>
    <w:p w:rsid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Решение обыкновенных дифференциальных уравнений</w:t>
      </w:r>
    </w:p>
    <w:p w:rsid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Одномерная оптимизация</w:t>
      </w:r>
    </w:p>
    <w:p w:rsid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Многомерная оптимизация</w:t>
      </w:r>
    </w:p>
    <w:p w:rsidR="00AE7A8D" w:rsidRPr="005803B4" w:rsidRDefault="00AE7A8D" w:rsidP="002E13E7">
      <w:pPr>
        <w:pStyle w:val="a3"/>
        <w:numPr>
          <w:ilvl w:val="1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803B4">
        <w:rPr>
          <w:rFonts w:ascii="Times New Roman" w:hAnsi="Times New Roman" w:cs="Times New Roman"/>
          <w:sz w:val="28"/>
          <w:szCs w:val="28"/>
        </w:rPr>
        <w:t>Методы обработки экспериментальных данных</w:t>
      </w:r>
    </w:p>
    <w:p w:rsidR="00AE7A8D" w:rsidRPr="00E22E3F" w:rsidRDefault="00AE7A8D" w:rsidP="002E13E7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E22E3F">
        <w:rPr>
          <w:rFonts w:ascii="Times New Roman" w:hAnsi="Times New Roman" w:cs="Times New Roman"/>
          <w:sz w:val="28"/>
          <w:szCs w:val="28"/>
        </w:rPr>
        <w:t xml:space="preserve">Заключение </w:t>
      </w:r>
    </w:p>
    <w:p w:rsidR="00AE7A8D" w:rsidRDefault="00AE7A8D" w:rsidP="002E13E7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E22E3F">
        <w:rPr>
          <w:rFonts w:ascii="Times New Roman" w:hAnsi="Times New Roman" w:cs="Times New Roman"/>
          <w:sz w:val="28"/>
          <w:szCs w:val="28"/>
        </w:rPr>
        <w:t>Библиографический список</w:t>
      </w:r>
    </w:p>
    <w:p w:rsidR="0077334C" w:rsidRPr="00E22E3F" w:rsidRDefault="0077334C" w:rsidP="002E13E7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</w:t>
      </w: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77334C">
      <w:pPr>
        <w:rPr>
          <w:rFonts w:ascii="Times New Roman" w:hAnsi="Times New Roman" w:cs="Times New Roman"/>
          <w:sz w:val="28"/>
          <w:szCs w:val="28"/>
        </w:rPr>
      </w:pPr>
    </w:p>
    <w:p w:rsidR="00AE7A8D" w:rsidRPr="00E22E3F" w:rsidRDefault="00AE7A8D" w:rsidP="0000417D">
      <w:pPr>
        <w:pStyle w:val="ac"/>
        <w:jc w:val="both"/>
        <w:rPr>
          <w:sz w:val="28"/>
          <w:szCs w:val="28"/>
        </w:rPr>
      </w:pPr>
      <w:r w:rsidRPr="00E22E3F">
        <w:rPr>
          <w:sz w:val="28"/>
          <w:szCs w:val="28"/>
        </w:rPr>
        <w:lastRenderedPageBreak/>
        <w:t>Введение</w:t>
      </w:r>
    </w:p>
    <w:p w:rsidR="00AE7A8D" w:rsidRPr="00E22E3F" w:rsidRDefault="00082902" w:rsidP="0000417D">
      <w:pPr>
        <w:pStyle w:val="ac"/>
        <w:ind w:firstLine="708"/>
        <w:jc w:val="both"/>
        <w:rPr>
          <w:sz w:val="28"/>
          <w:szCs w:val="28"/>
        </w:rPr>
      </w:pPr>
      <w:r w:rsidRPr="00082902">
        <w:rPr>
          <w:sz w:val="28"/>
          <w:szCs w:val="28"/>
        </w:rPr>
        <w:t>Целью курсового проектирования является закрепление, углубление и обобщение знаний, полученных в ходе изучения основных численных методов в информатике в предыдущем семестре, а также получение навыков работы с современными вычислительными пакетами. Особенностью выполнения курсовой работы является реализация поставленных задач на ЭВМ в одной или нескольких интегрированных средах</w:t>
      </w:r>
    </w:p>
    <w:p w:rsidR="00AE7A8D" w:rsidRPr="00E22E3F" w:rsidRDefault="00AE7A8D" w:rsidP="0000417D">
      <w:pPr>
        <w:pStyle w:val="ac"/>
        <w:ind w:firstLine="708"/>
        <w:jc w:val="both"/>
        <w:rPr>
          <w:sz w:val="28"/>
          <w:szCs w:val="28"/>
        </w:rPr>
      </w:pPr>
      <w:r w:rsidRPr="00E22E3F">
        <w:rPr>
          <w:sz w:val="28"/>
          <w:szCs w:val="28"/>
        </w:rPr>
        <w:t xml:space="preserve">В связи с развитием новой вычислительной техники инженерная практика наших дней все чаще и чаще встречается с математическими задачами, точное решение которых получить весьма сложно или невозможно. В этих случаях обычно прибегают к тем или иным приближенным вычислениям. </w:t>
      </w:r>
      <w:r w:rsidRPr="00303770">
        <w:rPr>
          <w:sz w:val="28"/>
          <w:szCs w:val="28"/>
        </w:rPr>
        <w:t>Численные методы да</w:t>
      </w:r>
      <w:r w:rsidR="00082902">
        <w:rPr>
          <w:sz w:val="28"/>
          <w:szCs w:val="28"/>
        </w:rPr>
        <w:t xml:space="preserve">ют приближенное решение задачи. </w:t>
      </w:r>
      <w:r w:rsidRPr="00982A51">
        <w:rPr>
          <w:sz w:val="28"/>
          <w:szCs w:val="28"/>
        </w:rPr>
        <w:t>Вызвано это рядом объективных причин, среди которых есть не связанные непосредственно с методами вычислений.</w:t>
      </w:r>
      <w:r>
        <w:rPr>
          <w:sz w:val="28"/>
          <w:szCs w:val="28"/>
        </w:rPr>
        <w:t xml:space="preserve"> </w:t>
      </w:r>
      <w:r w:rsidRPr="00982A51">
        <w:rPr>
          <w:sz w:val="28"/>
          <w:szCs w:val="28"/>
        </w:rPr>
        <w:t>Погрешности появляются уже на первом этапе, ибо мат</w:t>
      </w:r>
      <w:r>
        <w:rPr>
          <w:sz w:val="28"/>
          <w:szCs w:val="28"/>
        </w:rPr>
        <w:t>ематическая модель задачи –</w:t>
      </w:r>
      <w:r w:rsidRPr="00982A51">
        <w:rPr>
          <w:sz w:val="28"/>
          <w:szCs w:val="28"/>
        </w:rPr>
        <w:t xml:space="preserve"> это приближенное, идеализированное описание задачи на языке математики. Ради того чтобы получаемая в итоге математическая задача оказалась доступной для дальнейших исследований, учитывают лишь наиболее важные параметры, условия и особенности исходной задачи. Понятно, что чем меньше факторов отбрасывается, тем точнее получается модель. Несмотря на приближенность результатов математического моделирования, без него в приложениях математики не обойтись. Оно представляет собой обязательную ступень при переходе от нематематической задачи к математической.</w:t>
      </w:r>
    </w:p>
    <w:p w:rsidR="00AE7A8D" w:rsidRDefault="00AE7A8D" w:rsidP="0000417D">
      <w:pPr>
        <w:pStyle w:val="ac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курсовой работе</w:t>
      </w:r>
      <w:r w:rsidRPr="00E22E3F">
        <w:rPr>
          <w:sz w:val="28"/>
          <w:szCs w:val="28"/>
        </w:rPr>
        <w:t xml:space="preserve"> рассматриваются не прикладные, а типовые математические задачи, которые могут возникнуть при переходе от реальных систем к их математическим моделям, поэтому основное внимание уделяется последнему этапу.</w:t>
      </w: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82902" w:rsidRDefault="00082902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82902" w:rsidRDefault="00082902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82902" w:rsidRDefault="00082902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82902" w:rsidRDefault="00082902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7A8D" w:rsidRDefault="00AE7A8D" w:rsidP="009738A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091C" w:rsidRDefault="00D9169E" w:rsidP="00FA4FA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ПОСТАВНОКА ЗАДАЧИ</w:t>
      </w:r>
    </w:p>
    <w:p w:rsidR="006474A3" w:rsidRDefault="006474A3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иться поставленных целей, поставленных в ходе выполнения каждого из пунктов. В </w:t>
      </w:r>
      <w:r w:rsidR="00907B74">
        <w:rPr>
          <w:rFonts w:ascii="Times New Roman" w:hAnsi="Times New Roman" w:cs="Times New Roman"/>
          <w:sz w:val="28"/>
          <w:szCs w:val="28"/>
        </w:rPr>
        <w:t>частности:</w:t>
      </w:r>
    </w:p>
    <w:p w:rsidR="006474A3" w:rsidRPr="00595A76" w:rsidRDefault="006474A3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</w:rPr>
      </w:pPr>
      <w:r w:rsidRPr="00595A76">
        <w:rPr>
          <w:rFonts w:ascii="Times New Roman" w:hAnsi="Times New Roman" w:cs="Times New Roman"/>
          <w:sz w:val="28"/>
        </w:rPr>
        <w:t xml:space="preserve">формирование навыков практических расчетов при решении нелинейных уравнений. </w:t>
      </w:r>
      <w:bookmarkStart w:id="0" w:name="OLE_LINK15"/>
      <w:bookmarkStart w:id="1" w:name="OLE_LINK16"/>
      <w:r w:rsidRPr="00595A76">
        <w:rPr>
          <w:rFonts w:ascii="Times New Roman" w:hAnsi="Times New Roman" w:cs="Times New Roman"/>
          <w:sz w:val="28"/>
        </w:rPr>
        <w:t xml:space="preserve">В данной работе необходимо изучить </w:t>
      </w:r>
      <w:bookmarkEnd w:id="0"/>
      <w:bookmarkEnd w:id="1"/>
      <w:r w:rsidRPr="00595A76">
        <w:rPr>
          <w:rFonts w:ascii="Times New Roman" w:hAnsi="Times New Roman" w:cs="Times New Roman"/>
          <w:sz w:val="28"/>
        </w:rPr>
        <w:t>правила выбора начального приближения, критерии останова вычислений и условия сходимости методов ложного положения и Ньютона-Рафсона.</w:t>
      </w:r>
    </w:p>
    <w:p w:rsidR="00531DD5" w:rsidRPr="00595A76" w:rsidRDefault="00531DD5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95A76">
        <w:rPr>
          <w:rFonts w:ascii="Times New Roman" w:hAnsi="Times New Roman" w:cs="Times New Roman"/>
          <w:sz w:val="28"/>
          <w:szCs w:val="28"/>
        </w:rPr>
        <w:t>формирование навыков практических расчетов при решении</w:t>
      </w:r>
      <w:bookmarkStart w:id="2" w:name="OLE_LINK6"/>
      <w:bookmarkStart w:id="3" w:name="OLE_LINK7"/>
      <w:r w:rsidRPr="00595A76">
        <w:rPr>
          <w:rFonts w:ascii="Times New Roman" w:hAnsi="Times New Roman" w:cs="Times New Roman"/>
          <w:sz w:val="28"/>
          <w:szCs w:val="28"/>
        </w:rPr>
        <w:t xml:space="preserve"> систем линейных уравнений прямыми и итерационными методами</w:t>
      </w:r>
      <w:bookmarkEnd w:id="2"/>
      <w:bookmarkEnd w:id="3"/>
      <w:r w:rsidRPr="00595A76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Pr="00595A76">
        <w:rPr>
          <w:rFonts w:ascii="Times New Roman" w:hAnsi="Times New Roman" w:cs="Times New Roman"/>
          <w:sz w:val="28"/>
          <w:szCs w:val="28"/>
        </w:rPr>
        <w:t xml:space="preserve"> В данной работе необходимо изучить правила выбора вектора начального приближения, критерии останова вычислений и условия сходимости методов простой итерации и Зейделя.</w:t>
      </w:r>
    </w:p>
    <w:p w:rsidR="00531DD5" w:rsidRPr="00595A76" w:rsidRDefault="00531DD5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95A76">
        <w:rPr>
          <w:rFonts w:ascii="Times New Roman" w:hAnsi="Times New Roman" w:cs="Times New Roman"/>
          <w:sz w:val="28"/>
          <w:szCs w:val="28"/>
        </w:rPr>
        <w:t>формирование навыков практических расчетов при дифференцировании и интегрировании функций методом построения линейных квадратурных формул, выявление особенностей применения формул трапеций и Симпсона, применением формул симметричной аппроксимации с остаточным членом при интерполировании по трем и пяти точкам.</w:t>
      </w:r>
    </w:p>
    <w:p w:rsidR="00531DD5" w:rsidRPr="00595A76" w:rsidRDefault="00531DD5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95A76">
        <w:rPr>
          <w:rFonts w:ascii="Times New Roman" w:hAnsi="Times New Roman" w:cs="Times New Roman"/>
          <w:sz w:val="28"/>
          <w:szCs w:val="28"/>
        </w:rPr>
        <w:t>формирование навыков решения обыкновенных дифференциальных уравнений методом Эйлера и его модификацией, методом Рунге-Кутты.</w:t>
      </w:r>
    </w:p>
    <w:p w:rsidR="00595A76" w:rsidRPr="00595A76" w:rsidRDefault="00595A76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95A76">
        <w:rPr>
          <w:rFonts w:ascii="Times New Roman" w:hAnsi="Times New Roman" w:cs="Times New Roman"/>
          <w:sz w:val="28"/>
          <w:szCs w:val="28"/>
        </w:rPr>
        <w:t>формирование навыков</w:t>
      </w:r>
      <w:r w:rsidRPr="00595A7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595A76">
        <w:rPr>
          <w:rFonts w:ascii="Times New Roman" w:hAnsi="Times New Roman" w:cs="Times New Roman"/>
          <w:sz w:val="28"/>
          <w:szCs w:val="28"/>
        </w:rPr>
        <w:t>определение наименьшего и наибольшего значения функции, решении методами: половинного деления, средней точки и «золотого» сечения. Условия окончания вычислений.</w:t>
      </w:r>
    </w:p>
    <w:p w:rsidR="00595A76" w:rsidRPr="00595A76" w:rsidRDefault="00595A76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95A76">
        <w:rPr>
          <w:rFonts w:ascii="Times New Roman" w:hAnsi="Times New Roman" w:cs="Times New Roman"/>
          <w:sz w:val="28"/>
          <w:szCs w:val="28"/>
        </w:rPr>
        <w:t>формирование навыков нахождения экстремума функции первого порядка градиентным методом.</w:t>
      </w:r>
    </w:p>
    <w:p w:rsidR="00595A76" w:rsidRPr="00595A76" w:rsidRDefault="00595A76" w:rsidP="0000417D">
      <w:pPr>
        <w:pStyle w:val="a3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95A76">
        <w:rPr>
          <w:rFonts w:ascii="Times New Roman" w:hAnsi="Times New Roman" w:cs="Times New Roman"/>
          <w:sz w:val="28"/>
          <w:szCs w:val="28"/>
        </w:rPr>
        <w:t>формирование навыков использования метода наименьших квадратов.</w:t>
      </w:r>
    </w:p>
    <w:p w:rsidR="00595A76" w:rsidRDefault="00595A76" w:rsidP="006474A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95A76" w:rsidRDefault="00595A76" w:rsidP="006474A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31DD5" w:rsidRDefault="00531DD5" w:rsidP="006474A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31DD5" w:rsidRDefault="00531DD5" w:rsidP="006474A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31DD5" w:rsidRDefault="00531DD5" w:rsidP="006474A3">
      <w:pPr>
        <w:ind w:firstLine="709"/>
        <w:rPr>
          <w:rFonts w:ascii="Times New Roman" w:hAnsi="Times New Roman" w:cs="Times New Roman"/>
          <w:sz w:val="28"/>
        </w:rPr>
      </w:pPr>
    </w:p>
    <w:p w:rsidR="006474A3" w:rsidRDefault="006474A3" w:rsidP="006474A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6474A3" w:rsidRDefault="006474A3" w:rsidP="006474A3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E0C0F" w:rsidRDefault="009738A3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bookmarkStart w:id="4" w:name="OLE_LINK1"/>
      <w:bookmarkStart w:id="5" w:name="OLE_LINK2"/>
      <w:bookmarkStart w:id="6" w:name="OLE_LINK3"/>
      <w:r w:rsidRPr="009738A3">
        <w:rPr>
          <w:rFonts w:ascii="Times New Roman" w:hAnsi="Times New Roman" w:cs="Times New Roman"/>
          <w:sz w:val="28"/>
          <w:szCs w:val="28"/>
        </w:rPr>
        <w:lastRenderedPageBreak/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="003852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Х</w:t>
      </w:r>
      <w:r w:rsidR="005D39A5">
        <w:rPr>
          <w:rFonts w:ascii="Times New Roman" w:hAnsi="Times New Roman" w:cs="Times New Roman"/>
          <w:sz w:val="28"/>
          <w:szCs w:val="28"/>
        </w:rPr>
        <w:t>ОД РАБОТЫ</w:t>
      </w:r>
    </w:p>
    <w:p w:rsidR="005D39A5" w:rsidRDefault="005D39A5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738A3" w:rsidRPr="009738A3" w:rsidRDefault="009738A3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 выполним данные по варианту задания. Проанализируем вычисления и сделаем выводы.</w:t>
      </w:r>
    </w:p>
    <w:p w:rsidR="002E0C0F" w:rsidRDefault="009738A3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1DD5">
        <w:rPr>
          <w:rFonts w:ascii="Times New Roman" w:hAnsi="Times New Roman" w:cs="Times New Roman"/>
          <w:sz w:val="28"/>
          <w:szCs w:val="28"/>
        </w:rPr>
        <w:t>2.1.</w:t>
      </w:r>
      <w:r w:rsidR="005D39A5">
        <w:rPr>
          <w:rFonts w:ascii="Times New Roman" w:hAnsi="Times New Roman" w:cs="Times New Roman"/>
          <w:sz w:val="28"/>
          <w:szCs w:val="28"/>
        </w:rPr>
        <w:t xml:space="preserve"> </w:t>
      </w:r>
      <w:r w:rsidR="002E0C0F" w:rsidRPr="00531DD5">
        <w:rPr>
          <w:rFonts w:ascii="Times New Roman" w:hAnsi="Times New Roman" w:cs="Times New Roman"/>
          <w:sz w:val="28"/>
          <w:szCs w:val="28"/>
        </w:rPr>
        <w:t>Приближенное решение нелинейных уравнений</w:t>
      </w:r>
      <w:bookmarkEnd w:id="4"/>
      <w:bookmarkEnd w:id="5"/>
      <w:bookmarkEnd w:id="6"/>
    </w:p>
    <w:p w:rsidR="00D9169E" w:rsidRPr="00531DD5" w:rsidRDefault="00D9169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F779D" w:rsidRDefault="000F779D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" w:name="OLE_LINK8"/>
      <w:bookmarkStart w:id="8" w:name="OLE_LINK9"/>
      <w:r>
        <w:rPr>
          <w:rFonts w:ascii="Times New Roman" w:hAnsi="Times New Roman" w:cs="Times New Roman"/>
          <w:sz w:val="28"/>
          <w:szCs w:val="28"/>
        </w:rPr>
        <w:t>2</w:t>
      </w:r>
      <w:r w:rsidR="00531DD5">
        <w:rPr>
          <w:rFonts w:ascii="Times New Roman" w:hAnsi="Times New Roman" w:cs="Times New Roman"/>
          <w:sz w:val="28"/>
          <w:szCs w:val="28"/>
        </w:rPr>
        <w:t>.1.1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39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0F779D" w:rsidRDefault="000F779D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</w:t>
      </w:r>
    </w:p>
    <w:p w:rsidR="000F779D" w:rsidRDefault="000F779D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A538E">
        <w:rPr>
          <w:rFonts w:ascii="Times New Roman" w:hAnsi="Times New Roman" w:cs="Times New Roman"/>
          <w:sz w:val="28"/>
          <w:szCs w:val="28"/>
          <w:vertAlign w:val="superscript"/>
        </w:rPr>
        <w:t xml:space="preserve">3 </w:t>
      </w:r>
      <w:r w:rsidRPr="002A538E">
        <w:rPr>
          <w:rFonts w:ascii="Times New Roman" w:hAnsi="Times New Roman" w:cs="Times New Roman"/>
          <w:sz w:val="28"/>
          <w:szCs w:val="28"/>
        </w:rPr>
        <w:t>- 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A538E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Pr="002A538E">
        <w:rPr>
          <w:rFonts w:ascii="Times New Roman" w:hAnsi="Times New Roman" w:cs="Times New Roman"/>
          <w:sz w:val="28"/>
          <w:szCs w:val="28"/>
        </w:rPr>
        <w:t>- 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A538E">
        <w:rPr>
          <w:rFonts w:ascii="Times New Roman" w:hAnsi="Times New Roman" w:cs="Times New Roman"/>
          <w:sz w:val="28"/>
          <w:szCs w:val="28"/>
        </w:rPr>
        <w:t xml:space="preserve"> + 20 = 0;</w:t>
      </w:r>
    </w:p>
    <w:p w:rsidR="000F779D" w:rsidRDefault="000F779D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7DE4" w:rsidRPr="000F779D" w:rsidRDefault="00F420C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3852DF">
        <w:rPr>
          <w:rFonts w:ascii="Times New Roman" w:hAnsi="Times New Roman" w:cs="Times New Roman"/>
          <w:sz w:val="28"/>
          <w:szCs w:val="28"/>
        </w:rPr>
        <w:t>1</w:t>
      </w:r>
      <w:r w:rsidR="000F779D">
        <w:rPr>
          <w:rFonts w:ascii="Times New Roman" w:hAnsi="Times New Roman" w:cs="Times New Roman"/>
          <w:sz w:val="28"/>
          <w:szCs w:val="28"/>
        </w:rPr>
        <w:t>.</w:t>
      </w:r>
      <w:r w:rsidR="003852DF">
        <w:rPr>
          <w:rFonts w:ascii="Times New Roman" w:hAnsi="Times New Roman" w:cs="Times New Roman"/>
          <w:sz w:val="28"/>
          <w:szCs w:val="28"/>
        </w:rPr>
        <w:t xml:space="preserve">2 </w:t>
      </w:r>
      <w:r w:rsidR="00021D51" w:rsidRPr="000F779D">
        <w:rPr>
          <w:rFonts w:ascii="Times New Roman" w:hAnsi="Times New Roman" w:cs="Times New Roman"/>
          <w:sz w:val="28"/>
          <w:szCs w:val="28"/>
        </w:rPr>
        <w:t>Ход работы</w:t>
      </w:r>
      <w:bookmarkEnd w:id="7"/>
      <w:bookmarkEnd w:id="8"/>
    </w:p>
    <w:p w:rsidR="002A538E" w:rsidRDefault="00663C52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lang w:eastAsia="ru-RU"/>
        </w:rPr>
        <w:tab/>
      </w:r>
    </w:p>
    <w:p w:rsidR="002A538E" w:rsidRDefault="002A538E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C2E3406" wp14:editId="738EA25E">
            <wp:extent cx="3600450" cy="219091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6777" t="21388" r="35542" b="37833"/>
                    <a:stretch/>
                  </pic:blipFill>
                  <pic:spPr bwMode="auto">
                    <a:xfrm>
                      <a:off x="0" y="0"/>
                      <a:ext cx="3601163" cy="2191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38E" w:rsidRDefault="003852D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DF5211">
        <w:rPr>
          <w:rFonts w:ascii="Times New Roman" w:hAnsi="Times New Roman" w:cs="Times New Roman"/>
          <w:sz w:val="28"/>
          <w:szCs w:val="28"/>
        </w:rPr>
        <w:t>унок</w:t>
      </w:r>
      <w:r w:rsidR="00187D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.</w:t>
      </w:r>
      <w:r w:rsidR="00187DFC">
        <w:rPr>
          <w:rFonts w:ascii="Times New Roman" w:hAnsi="Times New Roman" w:cs="Times New Roman"/>
          <w:sz w:val="28"/>
          <w:szCs w:val="28"/>
        </w:rPr>
        <w:t xml:space="preserve">1 </w:t>
      </w:r>
      <w:r w:rsidR="002A538E">
        <w:rPr>
          <w:rFonts w:ascii="Times New Roman" w:hAnsi="Times New Roman" w:cs="Times New Roman"/>
          <w:sz w:val="28"/>
          <w:szCs w:val="28"/>
        </w:rPr>
        <w:t>- График заданной функции.</w:t>
      </w:r>
    </w:p>
    <w:p w:rsidR="002A538E" w:rsidRPr="00DC0C7B" w:rsidRDefault="002A538E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A538E" w:rsidRPr="00677DE4" w:rsidRDefault="002A538E" w:rsidP="005D39A5">
      <w:pPr>
        <w:pStyle w:val="a3"/>
        <w:numPr>
          <w:ilvl w:val="0"/>
          <w:numId w:val="14"/>
        </w:numPr>
        <w:ind w:firstLine="709"/>
        <w:rPr>
          <w:rFonts w:ascii="Times New Roman" w:hAnsi="Times New Roman" w:cs="Times New Roman"/>
          <w:sz w:val="28"/>
          <w:szCs w:val="28"/>
        </w:rPr>
      </w:pPr>
      <w:r w:rsidRPr="0022661B">
        <w:rPr>
          <w:rFonts w:ascii="Times New Roman" w:hAnsi="Times New Roman" w:cs="Times New Roman"/>
          <w:sz w:val="28"/>
          <w:szCs w:val="28"/>
        </w:rPr>
        <w:t>Метод ложного положения</w:t>
      </w:r>
      <w:r>
        <w:rPr>
          <w:rFonts w:ascii="Times New Roman" w:hAnsi="Times New Roman" w:cs="Times New Roman"/>
          <w:sz w:val="28"/>
          <w:szCs w:val="28"/>
        </w:rPr>
        <w:t xml:space="preserve"> (МЛП)</w:t>
      </w:r>
      <w:r w:rsidRPr="0022661B">
        <w:rPr>
          <w:rFonts w:ascii="Times New Roman" w:hAnsi="Times New Roman" w:cs="Times New Roman"/>
          <w:sz w:val="28"/>
          <w:szCs w:val="28"/>
        </w:rPr>
        <w:t>: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им таблицу, поместив туда точки, при которых происходит изменение, в отличии от предыдущего зн</w:t>
      </w:r>
      <w:r w:rsidR="003852DF">
        <w:rPr>
          <w:rFonts w:ascii="Times New Roman" w:hAnsi="Times New Roman" w:cs="Times New Roman"/>
          <w:sz w:val="28"/>
          <w:szCs w:val="28"/>
        </w:rPr>
        <w:t>ачения, знака функции. (табл.2.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7334C" w:rsidRDefault="0077334C" w:rsidP="00F420C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A538E" w:rsidRDefault="002A1B07" w:rsidP="004E564A">
      <w:pPr>
        <w:ind w:left="1843" w:hanging="22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</w:t>
      </w:r>
      <w:r w:rsidR="00F420CF">
        <w:rPr>
          <w:rFonts w:ascii="Times New Roman" w:hAnsi="Times New Roman" w:cs="Times New Roman"/>
          <w:sz w:val="28"/>
          <w:szCs w:val="28"/>
        </w:rPr>
        <w:t>.1</w:t>
      </w:r>
      <w:r w:rsidR="0092552A">
        <w:rPr>
          <w:rFonts w:ascii="Times New Roman" w:hAnsi="Times New Roman" w:cs="Times New Roman"/>
          <w:sz w:val="28"/>
          <w:szCs w:val="28"/>
        </w:rPr>
        <w:t xml:space="preserve">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92552A">
        <w:rPr>
          <w:rFonts w:ascii="Times New Roman" w:hAnsi="Times New Roman" w:cs="Times New Roman"/>
          <w:sz w:val="28"/>
          <w:szCs w:val="28"/>
        </w:rPr>
        <w:t xml:space="preserve"> </w:t>
      </w:r>
      <w:r w:rsidR="00F420CF">
        <w:rPr>
          <w:rFonts w:ascii="Times New Roman" w:hAnsi="Times New Roman" w:cs="Times New Roman"/>
          <w:sz w:val="28"/>
          <w:szCs w:val="28"/>
        </w:rPr>
        <w:t>Изменение знака функции.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</w:tblGrid>
      <w:tr w:rsidR="002A538E" w:rsidTr="000B6AA3">
        <w:trPr>
          <w:jc w:val="center"/>
        </w:trPr>
        <w:tc>
          <w:tcPr>
            <w:tcW w:w="1038" w:type="dxa"/>
          </w:tcPr>
          <w:p w:rsidR="002A538E" w:rsidRDefault="002A538E" w:rsidP="00F420C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1038" w:type="dxa"/>
          </w:tcPr>
          <w:p w:rsidR="002A538E" w:rsidRDefault="002A538E" w:rsidP="00907B7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4</w:t>
            </w:r>
          </w:p>
        </w:tc>
        <w:tc>
          <w:tcPr>
            <w:tcW w:w="1038" w:type="dxa"/>
          </w:tcPr>
          <w:p w:rsidR="002A538E" w:rsidRDefault="002A538E" w:rsidP="00907B7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1038" w:type="dxa"/>
          </w:tcPr>
          <w:p w:rsidR="002A538E" w:rsidRPr="008808CD" w:rsidRDefault="002A538E" w:rsidP="00907B7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4)</w:t>
            </w:r>
          </w:p>
        </w:tc>
        <w:tc>
          <w:tcPr>
            <w:tcW w:w="1038" w:type="dxa"/>
          </w:tcPr>
          <w:p w:rsidR="002A538E" w:rsidRDefault="002A538E" w:rsidP="00907B7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2A538E" w:rsidTr="000B6AA3">
        <w:trPr>
          <w:jc w:val="center"/>
        </w:trPr>
        <w:tc>
          <w:tcPr>
            <w:tcW w:w="1038" w:type="dxa"/>
          </w:tcPr>
          <w:p w:rsidR="002A538E" w:rsidRDefault="002A538E" w:rsidP="00F420CF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</w:p>
        </w:tc>
        <w:tc>
          <w:tcPr>
            <w:tcW w:w="1038" w:type="dxa"/>
          </w:tcPr>
          <w:p w:rsidR="002A538E" w:rsidRDefault="002A538E" w:rsidP="00F420CF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38" w:type="dxa"/>
          </w:tcPr>
          <w:p w:rsidR="002A538E" w:rsidRDefault="002A538E" w:rsidP="00F420CF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038" w:type="dxa"/>
          </w:tcPr>
          <w:p w:rsidR="002A538E" w:rsidRDefault="002A538E" w:rsidP="00F420CF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38" w:type="dxa"/>
          </w:tcPr>
          <w:p w:rsidR="002A538E" w:rsidRDefault="002A538E" w:rsidP="00F420CF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2A538E" w:rsidRDefault="002A538E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A538E" w:rsidRPr="006621A9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.к.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-4)*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 xml:space="preserve">(-1)&lt;0, </w:t>
      </w:r>
      <w:r>
        <w:rPr>
          <w:rFonts w:ascii="Times New Roman" w:hAnsi="Times New Roman" w:cs="Times New Roman"/>
          <w:sz w:val="28"/>
          <w:szCs w:val="28"/>
        </w:rPr>
        <w:t>значит на промежутке (-4</w:t>
      </w:r>
      <w:r w:rsidRPr="006621A9">
        <w:rPr>
          <w:rFonts w:ascii="Times New Roman" w:hAnsi="Times New Roman" w:cs="Times New Roman"/>
          <w:sz w:val="28"/>
          <w:szCs w:val="28"/>
        </w:rPr>
        <w:t>;-1</w:t>
      </w:r>
      <w:r>
        <w:rPr>
          <w:rFonts w:ascii="Times New Roman" w:hAnsi="Times New Roman" w:cs="Times New Roman"/>
          <w:sz w:val="28"/>
          <w:szCs w:val="28"/>
        </w:rPr>
        <w:t>) есть</w:t>
      </w:r>
      <w:r w:rsidRPr="006621A9">
        <w:rPr>
          <w:rFonts w:ascii="Times New Roman" w:hAnsi="Times New Roman" w:cs="Times New Roman"/>
          <w:sz w:val="28"/>
          <w:szCs w:val="28"/>
        </w:rPr>
        <w:t xml:space="preserve"> корень уравнения. В качестве первого приближения корня принимают абсциссу точки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621A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621A9">
        <w:rPr>
          <w:rFonts w:ascii="Times New Roman" w:hAnsi="Times New Roman" w:cs="Times New Roman"/>
          <w:sz w:val="28"/>
          <w:szCs w:val="28"/>
        </w:rPr>
        <w:t>;0)</w:t>
      </w:r>
      <w:r>
        <w:rPr>
          <w:rFonts w:ascii="Times New Roman" w:hAnsi="Times New Roman" w:cs="Times New Roman"/>
          <w:sz w:val="28"/>
          <w:szCs w:val="28"/>
        </w:rPr>
        <w:t>, где х</w:t>
      </w:r>
      <w:r w:rsidRPr="006621A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>)/(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621A9">
        <w:rPr>
          <w:rFonts w:ascii="Times New Roman" w:hAnsi="Times New Roman" w:cs="Times New Roman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>))*(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621A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>);</w:t>
      </w:r>
    </w:p>
    <w:p w:rsidR="002A538E" w:rsidRPr="00BE3FD7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E3FD7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BE3FD7">
        <w:rPr>
          <w:rFonts w:ascii="Times New Roman" w:hAnsi="Times New Roman" w:cs="Times New Roman"/>
          <w:sz w:val="28"/>
          <w:szCs w:val="28"/>
        </w:rPr>
        <w:t xml:space="preserve">= -1,42857.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BE3FD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E3FD7">
        <w:rPr>
          <w:rFonts w:ascii="Times New Roman" w:hAnsi="Times New Roman" w:cs="Times New Roman"/>
          <w:sz w:val="28"/>
          <w:szCs w:val="28"/>
          <w:vertAlign w:val="subscript"/>
        </w:rPr>
        <w:t>1)</w:t>
      </w:r>
      <w:r w:rsidRPr="00BE3FD7">
        <w:rPr>
          <w:rFonts w:ascii="Times New Roman" w:hAnsi="Times New Roman" w:cs="Times New Roman"/>
          <w:sz w:val="28"/>
          <w:szCs w:val="28"/>
        </w:rPr>
        <w:t>= 12,59475.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м теперь</w:t>
      </w:r>
      <w:r w:rsidRPr="00BE3F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 значение х</w:t>
      </w:r>
      <w:r w:rsidRPr="00BE3FD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 правую границу, так как они совпадают по знаку. Повторим те же действия , получим:</w:t>
      </w:r>
    </w:p>
    <w:p w:rsidR="002A538E" w:rsidRPr="00A762CC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</w:t>
      </w:r>
      <w:r w:rsidRPr="00A762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A762CC">
        <w:rPr>
          <w:rFonts w:ascii="Times New Roman" w:hAnsi="Times New Roman" w:cs="Times New Roman"/>
          <w:sz w:val="28"/>
          <w:szCs w:val="28"/>
        </w:rPr>
        <w:t xml:space="preserve"> -1,69712;</w:t>
      </w:r>
    </w:p>
    <w:p w:rsidR="002A538E" w:rsidRPr="00A762CC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762CC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A762CC">
        <w:rPr>
          <w:rFonts w:ascii="Times New Roman" w:hAnsi="Times New Roman" w:cs="Times New Roman"/>
          <w:sz w:val="28"/>
          <w:szCs w:val="28"/>
        </w:rPr>
        <w:t>= -1,84664;</w:t>
      </w:r>
    </w:p>
    <w:p w:rsidR="002A538E" w:rsidRPr="00A762CC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A762CC">
        <w:rPr>
          <w:rFonts w:ascii="Times New Roman" w:hAnsi="Times New Roman" w:cs="Times New Roman"/>
          <w:sz w:val="28"/>
          <w:szCs w:val="28"/>
        </w:rPr>
        <w:t>= -1,92426;</w:t>
      </w:r>
    </w:p>
    <w:p w:rsidR="002A538E" w:rsidRPr="00A762CC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A762CC">
        <w:rPr>
          <w:rFonts w:ascii="Times New Roman" w:hAnsi="Times New Roman" w:cs="Times New Roman"/>
          <w:sz w:val="28"/>
          <w:szCs w:val="28"/>
        </w:rPr>
        <w:t xml:space="preserve"> = -1,96307;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A762CC">
        <w:rPr>
          <w:rFonts w:ascii="Times New Roman" w:hAnsi="Times New Roman" w:cs="Times New Roman"/>
          <w:sz w:val="28"/>
          <w:szCs w:val="28"/>
        </w:rPr>
        <w:t xml:space="preserve"> = -1,</w:t>
      </w:r>
      <w:r w:rsidRPr="002A538E">
        <w:rPr>
          <w:rFonts w:ascii="Times New Roman" w:hAnsi="Times New Roman" w:cs="Times New Roman"/>
          <w:sz w:val="28"/>
          <w:szCs w:val="28"/>
        </w:rPr>
        <w:t>98211;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A538E">
        <w:rPr>
          <w:rFonts w:ascii="Times New Roman" w:hAnsi="Times New Roman" w:cs="Times New Roman"/>
          <w:sz w:val="28"/>
          <w:szCs w:val="28"/>
          <w:vertAlign w:val="subscript"/>
        </w:rPr>
        <w:t>7</w:t>
      </w:r>
      <w:r w:rsidRPr="002A538E">
        <w:rPr>
          <w:rFonts w:ascii="Times New Roman" w:hAnsi="Times New Roman" w:cs="Times New Roman"/>
          <w:sz w:val="28"/>
          <w:szCs w:val="28"/>
        </w:rPr>
        <w:t xml:space="preserve"> = -1,99136;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A538E">
        <w:rPr>
          <w:rFonts w:ascii="Times New Roman" w:hAnsi="Times New Roman" w:cs="Times New Roman"/>
          <w:sz w:val="28"/>
          <w:szCs w:val="28"/>
          <w:vertAlign w:val="subscript"/>
        </w:rPr>
        <w:t>8</w:t>
      </w:r>
      <w:r w:rsidRPr="002A538E">
        <w:rPr>
          <w:rFonts w:ascii="Times New Roman" w:hAnsi="Times New Roman" w:cs="Times New Roman"/>
          <w:sz w:val="28"/>
          <w:szCs w:val="28"/>
        </w:rPr>
        <w:t xml:space="preserve"> = -1,99583;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538E">
        <w:rPr>
          <w:rFonts w:ascii="Times New Roman" w:hAnsi="Times New Roman" w:cs="Times New Roman"/>
          <w:sz w:val="28"/>
          <w:szCs w:val="28"/>
        </w:rPr>
        <w:t>….</w:t>
      </w:r>
    </w:p>
    <w:p w:rsidR="002A538E" w:rsidRPr="00F84BA0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27D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84BA0">
        <w:rPr>
          <w:rFonts w:ascii="Times New Roman" w:hAnsi="Times New Roman" w:cs="Times New Roman"/>
          <w:sz w:val="28"/>
          <w:szCs w:val="28"/>
          <w:vertAlign w:val="subscript"/>
        </w:rPr>
        <w:t xml:space="preserve">19 </w:t>
      </w:r>
      <w:r w:rsidRPr="00F84BA0">
        <w:rPr>
          <w:rFonts w:ascii="Times New Roman" w:hAnsi="Times New Roman" w:cs="Times New Roman"/>
          <w:sz w:val="28"/>
          <w:szCs w:val="28"/>
        </w:rPr>
        <w:t>= -2.</w:t>
      </w:r>
    </w:p>
    <w:p w:rsidR="002A538E" w:rsidRPr="00DC0C7B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 первый корень уравнения равен -2. Следующий интервал</w:t>
      </w:r>
      <w:r w:rsidRPr="002A538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(-1</w:t>
      </w:r>
      <w:r w:rsidRPr="002A538E">
        <w:rPr>
          <w:rFonts w:ascii="Times New Roman" w:hAnsi="Times New Roman" w:cs="Times New Roman"/>
          <w:sz w:val="28"/>
          <w:szCs w:val="28"/>
        </w:rPr>
        <w:t>;3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A538E">
        <w:rPr>
          <w:rFonts w:ascii="Times New Roman" w:hAnsi="Times New Roman" w:cs="Times New Roman"/>
          <w:sz w:val="28"/>
          <w:szCs w:val="28"/>
        </w:rPr>
        <w:t>.</w:t>
      </w:r>
    </w:p>
    <w:p w:rsidR="002A538E" w:rsidRPr="00F84BA0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84BA0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F84BA0">
        <w:rPr>
          <w:rFonts w:ascii="Times New Roman" w:hAnsi="Times New Roman" w:cs="Times New Roman"/>
          <w:sz w:val="28"/>
          <w:szCs w:val="28"/>
        </w:rPr>
        <w:t>= 1,57142;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B227D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227D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&gt;</w:t>
      </w:r>
      <w:r w:rsidRPr="00B227D4">
        <w:rPr>
          <w:rFonts w:ascii="Times New Roman" w:hAnsi="Times New Roman" w:cs="Times New Roman"/>
          <w:sz w:val="28"/>
          <w:szCs w:val="28"/>
        </w:rPr>
        <w:t xml:space="preserve">0, </w:t>
      </w:r>
      <w:r>
        <w:rPr>
          <w:rFonts w:ascii="Times New Roman" w:hAnsi="Times New Roman" w:cs="Times New Roman"/>
          <w:sz w:val="28"/>
          <w:szCs w:val="28"/>
        </w:rPr>
        <w:t xml:space="preserve">а значит, будет двигаться левая граница. При помощи программы, составленной на языке С++ было подсчитано, что необходимо </w:t>
      </w:r>
      <w:r w:rsidRPr="008808CD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итераций для нахождения корня. Второй корень равен 2.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йдём последний корень.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вал (3</w:t>
      </w:r>
      <w:r w:rsidRPr="008808CD"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808C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налогично можно брать интервал (4</w:t>
      </w:r>
      <w:r w:rsidRPr="008808CD"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A538E">
        <w:rPr>
          <w:rFonts w:ascii="Times New Roman" w:hAnsi="Times New Roman" w:cs="Times New Roman"/>
          <w:sz w:val="28"/>
          <w:szCs w:val="28"/>
        </w:rPr>
        <w:t>.</w:t>
      </w:r>
    </w:p>
    <w:p w:rsidR="002A538E" w:rsidRPr="00DE1C42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08C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08C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2A538E">
        <w:rPr>
          <w:rFonts w:ascii="Times New Roman" w:hAnsi="Times New Roman" w:cs="Times New Roman"/>
          <w:sz w:val="28"/>
          <w:szCs w:val="28"/>
        </w:rPr>
        <w:t xml:space="preserve"> 4,54545;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538E">
        <w:rPr>
          <w:rFonts w:ascii="Times New Roman" w:hAnsi="Times New Roman" w:cs="Times New Roman"/>
          <w:sz w:val="28"/>
          <w:szCs w:val="28"/>
        </w:rPr>
        <w:t>…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661B"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2A538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2A538E">
        <w:rPr>
          <w:rFonts w:ascii="Times New Roman" w:hAnsi="Times New Roman" w:cs="Times New Roman"/>
          <w:sz w:val="28"/>
          <w:szCs w:val="28"/>
        </w:rPr>
        <w:t xml:space="preserve"> 5;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ий корень данного уравнения равен 5. Он был высчитан в 10 итераций в промежутке (4</w:t>
      </w:r>
      <w:r w:rsidRPr="0022661B"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2661B">
        <w:rPr>
          <w:rFonts w:ascii="Times New Roman" w:hAnsi="Times New Roman" w:cs="Times New Roman"/>
          <w:sz w:val="28"/>
          <w:szCs w:val="28"/>
        </w:rPr>
        <w:t>.</w:t>
      </w:r>
    </w:p>
    <w:p w:rsidR="002A538E" w:rsidRPr="0022661B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852DF">
        <w:rPr>
          <w:rFonts w:ascii="Times New Roman" w:hAnsi="Times New Roman" w:cs="Times New Roman"/>
          <w:sz w:val="28"/>
          <w:szCs w:val="28"/>
        </w:rPr>
        <w:t>Корни данного уравнения:</w:t>
      </w:r>
      <w:r>
        <w:rPr>
          <w:rFonts w:ascii="Times New Roman" w:hAnsi="Times New Roman" w:cs="Times New Roman"/>
          <w:sz w:val="28"/>
          <w:szCs w:val="28"/>
        </w:rPr>
        <w:t xml:space="preserve"> -2 </w:t>
      </w:r>
      <w:r w:rsidRPr="0022661B">
        <w:rPr>
          <w:rFonts w:ascii="Times New Roman" w:hAnsi="Times New Roman" w:cs="Times New Roman"/>
          <w:sz w:val="28"/>
          <w:szCs w:val="28"/>
        </w:rPr>
        <w:t>; 2 ; 5.</w:t>
      </w:r>
    </w:p>
    <w:p w:rsidR="002A538E" w:rsidRPr="0022661B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538E" w:rsidRPr="0022661B" w:rsidRDefault="002A538E" w:rsidP="0000417D">
      <w:pPr>
        <w:pStyle w:val="a3"/>
        <w:numPr>
          <w:ilvl w:val="0"/>
          <w:numId w:val="14"/>
        </w:num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661B">
        <w:rPr>
          <w:rFonts w:ascii="Times New Roman" w:hAnsi="Times New Roman" w:cs="Times New Roman"/>
          <w:sz w:val="28"/>
          <w:szCs w:val="28"/>
        </w:rPr>
        <w:lastRenderedPageBreak/>
        <w:t>Метод Ньютона-Рафсона (МНР)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ем уже ранее выбранные промежутки:</w:t>
      </w:r>
    </w:p>
    <w:p w:rsidR="002A538E" w:rsidRPr="004200FD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программы, написанной на языке С++, высчитаем число итераций и корни данного уравнения. В данном методе нам надо выбрать одно приближённое число диапазона 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200FD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), исходя из которого программа даст нам результат</w:t>
      </w:r>
      <w:r w:rsidRPr="004200FD">
        <w:rPr>
          <w:rFonts w:ascii="Times New Roman" w:hAnsi="Times New Roman" w:cs="Times New Roman"/>
          <w:sz w:val="28"/>
          <w:szCs w:val="28"/>
        </w:rPr>
        <w:t>.</w:t>
      </w:r>
    </w:p>
    <w:p w:rsidR="002A538E" w:rsidRPr="00F84BA0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межутка (-4</w:t>
      </w:r>
      <w:r w:rsidRPr="00F84BA0">
        <w:rPr>
          <w:rFonts w:ascii="Times New Roman" w:hAnsi="Times New Roman" w:cs="Times New Roman"/>
          <w:sz w:val="28"/>
          <w:szCs w:val="28"/>
        </w:rPr>
        <w:t>;-1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F84B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ерем число -3</w:t>
      </w:r>
      <w:r w:rsidRPr="00F84BA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A538E" w:rsidRPr="005B340D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м корень уравнения -2. Вычисление произведено за следующие 5 итераций: -3</w:t>
      </w:r>
      <w:r w:rsidRPr="005B340D">
        <w:rPr>
          <w:rFonts w:ascii="Times New Roman" w:hAnsi="Times New Roman" w:cs="Times New Roman"/>
          <w:sz w:val="28"/>
          <w:szCs w:val="28"/>
        </w:rPr>
        <w:t>,00000 ; -2,54528; -2,02059; -2,00016; -2.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538E" w:rsidRPr="005B340D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межутка (-1;3)</w:t>
      </w:r>
      <w:r w:rsidRPr="005B34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берем число </w:t>
      </w:r>
      <w:r w:rsidRPr="002A538E">
        <w:rPr>
          <w:rFonts w:ascii="Times New Roman" w:hAnsi="Times New Roman" w:cs="Times New Roman"/>
          <w:sz w:val="28"/>
          <w:szCs w:val="28"/>
        </w:rPr>
        <w:t>1</w:t>
      </w:r>
      <w:r w:rsidRPr="005B340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 корень уравнения 2. Вычисление произведено за 4 итерации: </w:t>
      </w:r>
      <w:r w:rsidRPr="002A538E">
        <w:rPr>
          <w:rFonts w:ascii="Times New Roman" w:hAnsi="Times New Roman" w:cs="Times New Roman"/>
          <w:sz w:val="28"/>
          <w:szCs w:val="28"/>
        </w:rPr>
        <w:t>1; 2.09091; 1,99917; 2</w:t>
      </w:r>
      <w:r w:rsidRPr="005B340D">
        <w:rPr>
          <w:rFonts w:ascii="Times New Roman" w:hAnsi="Times New Roman" w:cs="Times New Roman"/>
          <w:sz w:val="28"/>
          <w:szCs w:val="28"/>
        </w:rPr>
        <w:t>.</w:t>
      </w: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538E" w:rsidRPr="005B340D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межутка (</w:t>
      </w:r>
      <w:r w:rsidRPr="005B340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;6)</w:t>
      </w:r>
      <w:r w:rsidRPr="005B34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ерем число 4</w:t>
      </w:r>
      <w:r w:rsidRPr="005B340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A538E" w:rsidRPr="005B0F4F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 корень уравнения 5. Вычисление произведено за следующие 7 итераций: 4; </w:t>
      </w:r>
      <w:r w:rsidRPr="005B340D">
        <w:rPr>
          <w:rFonts w:ascii="Times New Roman" w:hAnsi="Times New Roman" w:cs="Times New Roman"/>
          <w:sz w:val="28"/>
          <w:szCs w:val="28"/>
        </w:rPr>
        <w:t>7; 5,76712</w:t>
      </w:r>
      <w:r w:rsidRPr="005B0F4F">
        <w:rPr>
          <w:rFonts w:ascii="Times New Roman" w:hAnsi="Times New Roman" w:cs="Times New Roman"/>
          <w:sz w:val="28"/>
          <w:szCs w:val="28"/>
        </w:rPr>
        <w:t>; 5,17812; 5,01332; 5,00008; 5.</w:t>
      </w:r>
    </w:p>
    <w:p w:rsidR="002A538E" w:rsidRPr="00DC0C7B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именении МНР были получены аналогичные результаты, что и при МЛП : -2</w:t>
      </w:r>
      <w:r w:rsidRPr="00DC0C7B">
        <w:rPr>
          <w:rFonts w:ascii="Times New Roman" w:hAnsi="Times New Roman" w:cs="Times New Roman"/>
          <w:sz w:val="28"/>
          <w:szCs w:val="28"/>
        </w:rPr>
        <w:t>; 2; 5.</w:t>
      </w:r>
    </w:p>
    <w:p w:rsidR="002A538E" w:rsidRP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538E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F420CF">
        <w:rPr>
          <w:rFonts w:ascii="Times New Roman" w:hAnsi="Times New Roman" w:cs="Times New Roman"/>
          <w:sz w:val="28"/>
          <w:szCs w:val="28"/>
        </w:rPr>
        <w:t>ыводы</w:t>
      </w:r>
    </w:p>
    <w:p w:rsidR="00B34CDC" w:rsidRDefault="002A538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работе был изучен метод отделения корней, который основывается на том, что если знак непрерывной действительной функции меняется на промежутке, то значит на этом промежутке лежит значение, обращающее его в ноль. Были изучены МЛП и МНР, которые также были реализованы на С++. Корни, полученные разными способами, совпали, что подтверждает точность вычисления.</w:t>
      </w:r>
    </w:p>
    <w:p w:rsidR="003852DF" w:rsidRDefault="003852D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2DF" w:rsidRDefault="003852D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E6D35" w:rsidRPr="00531DD5" w:rsidRDefault="0068675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" w:name="OLE_LINK4"/>
      <w:bookmarkStart w:id="10" w:name="OLE_LINK5"/>
      <w:r w:rsidRPr="00531DD5">
        <w:rPr>
          <w:rFonts w:ascii="Times New Roman" w:hAnsi="Times New Roman" w:cs="Times New Roman"/>
          <w:sz w:val="28"/>
          <w:szCs w:val="28"/>
        </w:rPr>
        <w:t>2.2.</w:t>
      </w:r>
      <w:r w:rsidR="00432ADD">
        <w:rPr>
          <w:rFonts w:ascii="Times New Roman" w:hAnsi="Times New Roman" w:cs="Times New Roman"/>
          <w:sz w:val="28"/>
          <w:szCs w:val="28"/>
        </w:rPr>
        <w:t xml:space="preserve"> </w:t>
      </w:r>
      <w:r w:rsidR="008E6D35" w:rsidRPr="00531DD5">
        <w:rPr>
          <w:rFonts w:ascii="Times New Roman" w:hAnsi="Times New Roman" w:cs="Times New Roman"/>
          <w:sz w:val="28"/>
          <w:szCs w:val="28"/>
        </w:rPr>
        <w:t>Решение систем линейных уравнений прямыми и итерационными методами</w:t>
      </w:r>
      <w:bookmarkEnd w:id="9"/>
      <w:bookmarkEnd w:id="10"/>
      <w:r w:rsidR="008E6D35" w:rsidRPr="00531DD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9169E" w:rsidRDefault="00D9169E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80491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</w:t>
      </w:r>
      <w:r w:rsidR="003852DF">
        <w:rPr>
          <w:rFonts w:ascii="Times New Roman" w:hAnsi="Times New Roman" w:cs="Times New Roman"/>
          <w:sz w:val="28"/>
          <w:szCs w:val="28"/>
        </w:rPr>
        <w:t>.2.1</w:t>
      </w:r>
      <w:r>
        <w:rPr>
          <w:rFonts w:ascii="Times New Roman" w:hAnsi="Times New Roman" w:cs="Times New Roman"/>
          <w:sz w:val="28"/>
          <w:szCs w:val="28"/>
        </w:rPr>
        <w:t>.</w:t>
      </w:r>
      <w:r w:rsidR="00432A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1903AF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</w:t>
      </w:r>
    </w:p>
    <w:p w:rsidR="001903AF" w:rsidRPr="001F3171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171">
        <w:rPr>
          <w:rFonts w:ascii="Times New Roman" w:hAnsi="Times New Roman" w:cs="Times New Roman"/>
          <w:sz w:val="28"/>
          <w:szCs w:val="28"/>
        </w:rPr>
        <w:t xml:space="preserve">Решить систему </w:t>
      </w:r>
      <w:r w:rsidR="00E27DCE" w:rsidRPr="001F3171">
        <w:rPr>
          <w:rFonts w:ascii="Times New Roman" w:hAnsi="Times New Roman" w:cs="Times New Roman"/>
          <w:sz w:val="28"/>
          <w:szCs w:val="28"/>
        </w:rPr>
        <w:t>уравнений методами</w:t>
      </w:r>
      <w:r w:rsidRPr="001F3171">
        <w:rPr>
          <w:rFonts w:ascii="Times New Roman" w:hAnsi="Times New Roman" w:cs="Times New Roman"/>
          <w:sz w:val="28"/>
          <w:szCs w:val="28"/>
        </w:rPr>
        <w:t xml:space="preserve"> простых </w:t>
      </w:r>
      <w:r>
        <w:rPr>
          <w:rFonts w:ascii="Times New Roman" w:hAnsi="Times New Roman" w:cs="Times New Roman"/>
          <w:sz w:val="28"/>
          <w:szCs w:val="28"/>
        </w:rPr>
        <w:t>итераций и Зейделя с точностью Е</w:t>
      </w:r>
      <w:r w:rsidRPr="001F3171">
        <w:rPr>
          <w:rFonts w:ascii="Times New Roman" w:hAnsi="Times New Roman" w:cs="Times New Roman"/>
          <w:sz w:val="28"/>
          <w:szCs w:val="28"/>
        </w:rPr>
        <w:t xml:space="preserve"> = 10</w:t>
      </w:r>
      <w:r w:rsidRPr="001F3171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 w:rsidRPr="001F3171">
        <w:rPr>
          <w:rFonts w:ascii="Times New Roman" w:hAnsi="Times New Roman" w:cs="Times New Roman"/>
          <w:sz w:val="28"/>
          <w:szCs w:val="28"/>
        </w:rPr>
        <w:t xml:space="preserve">. Определить число итераций. </w:t>
      </w:r>
    </w:p>
    <w:p w:rsidR="001903AF" w:rsidRPr="008C4532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х</w:t>
      </w:r>
      <w:r w:rsidRPr="008C45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+ 0</w:t>
      </w:r>
      <w:r w:rsidRPr="008C4532">
        <w:rPr>
          <w:rFonts w:ascii="Times New Roman" w:hAnsi="Times New Roman" w:cs="Times New Roman"/>
          <w:sz w:val="28"/>
          <w:szCs w:val="28"/>
        </w:rPr>
        <w:t>,09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4532">
        <w:rPr>
          <w:rFonts w:ascii="Times New Roman" w:hAnsi="Times New Roman" w:cs="Times New Roman"/>
          <w:sz w:val="28"/>
          <w:szCs w:val="28"/>
        </w:rPr>
        <w:t xml:space="preserve"> - 0,03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8C4532">
        <w:rPr>
          <w:rFonts w:ascii="Times New Roman" w:hAnsi="Times New Roman" w:cs="Times New Roman"/>
          <w:sz w:val="28"/>
          <w:szCs w:val="28"/>
        </w:rPr>
        <w:t>= 5,1;</w:t>
      </w:r>
    </w:p>
    <w:p w:rsidR="001903AF" w:rsidRPr="001903AF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4532">
        <w:rPr>
          <w:rFonts w:ascii="Times New Roman" w:hAnsi="Times New Roman" w:cs="Times New Roman"/>
          <w:sz w:val="28"/>
          <w:szCs w:val="28"/>
        </w:rPr>
        <w:t>0,09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4532">
        <w:rPr>
          <w:rFonts w:ascii="Times New Roman" w:hAnsi="Times New Roman" w:cs="Times New Roman"/>
          <w:sz w:val="28"/>
          <w:szCs w:val="28"/>
        </w:rPr>
        <w:t xml:space="preserve"> + 4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4532">
        <w:rPr>
          <w:rFonts w:ascii="Times New Roman" w:hAnsi="Times New Roman" w:cs="Times New Roman"/>
          <w:sz w:val="28"/>
          <w:szCs w:val="28"/>
        </w:rPr>
        <w:t xml:space="preserve"> - 0,15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8C4532">
        <w:rPr>
          <w:rFonts w:ascii="Times New Roman" w:hAnsi="Times New Roman" w:cs="Times New Roman"/>
          <w:sz w:val="28"/>
          <w:szCs w:val="28"/>
        </w:rPr>
        <w:t xml:space="preserve"> = </w:t>
      </w:r>
      <w:r w:rsidRPr="001903AF">
        <w:rPr>
          <w:rFonts w:ascii="Times New Roman" w:hAnsi="Times New Roman" w:cs="Times New Roman"/>
          <w:sz w:val="28"/>
          <w:szCs w:val="28"/>
        </w:rPr>
        <w:t>7,1;</w:t>
      </w:r>
    </w:p>
    <w:p w:rsidR="001903AF" w:rsidRPr="009738A3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738A3">
        <w:rPr>
          <w:rFonts w:ascii="Times New Roman" w:hAnsi="Times New Roman" w:cs="Times New Roman"/>
          <w:sz w:val="28"/>
          <w:szCs w:val="28"/>
        </w:rPr>
        <w:t>0,0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38A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38A3">
        <w:rPr>
          <w:rFonts w:ascii="Times New Roman" w:hAnsi="Times New Roman" w:cs="Times New Roman"/>
          <w:sz w:val="28"/>
          <w:szCs w:val="28"/>
        </w:rPr>
        <w:t>0,08</w:t>
      </w:r>
      <w:r w:rsidR="00600222"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 + 6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738A3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9738A3">
        <w:rPr>
          <w:rFonts w:ascii="Times New Roman" w:hAnsi="Times New Roman" w:cs="Times New Roman"/>
          <w:sz w:val="28"/>
          <w:szCs w:val="28"/>
        </w:rPr>
        <w:t>,9;</w:t>
      </w:r>
    </w:p>
    <w:p w:rsidR="001903AF" w:rsidRPr="00821688" w:rsidRDefault="001903AF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903AF" w:rsidRDefault="00432ADD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2. </w:t>
      </w:r>
      <w:r w:rsidR="001903AF">
        <w:rPr>
          <w:rFonts w:ascii="Times New Roman" w:hAnsi="Times New Roman" w:cs="Times New Roman"/>
          <w:sz w:val="28"/>
          <w:szCs w:val="28"/>
        </w:rPr>
        <w:t>Ход работы</w:t>
      </w:r>
    </w:p>
    <w:p w:rsidR="004712C1" w:rsidRPr="00A627F6" w:rsidRDefault="004712C1" w:rsidP="0000417D">
      <w:pPr>
        <w:ind w:firstLine="709"/>
        <w:jc w:val="both"/>
        <w:rPr>
          <w:rFonts w:ascii="Times New Roman" w:hAnsi="Times New Roman" w:cs="Times New Roman"/>
          <w:sz w:val="28"/>
          <w:szCs w:val="20"/>
        </w:rPr>
      </w:pPr>
      <w:r w:rsidRPr="00A627F6">
        <w:rPr>
          <w:rFonts w:ascii="Times New Roman" w:hAnsi="Times New Roman" w:cs="Times New Roman"/>
          <w:sz w:val="28"/>
          <w:szCs w:val="20"/>
        </w:rPr>
        <w:t>Рассматривается линейная система из трех уравнений с тремя неизвестными:</w:t>
      </w:r>
    </w:p>
    <w:p w:rsidR="004712C1" w:rsidRDefault="004712C1" w:rsidP="0000417D">
      <w:pPr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асположим уравнения в порядке убывания их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b</w:t>
      </w:r>
      <w:r w:rsidRPr="002E2482">
        <w:rPr>
          <w:rFonts w:ascii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осле этого записываем уравнения относительно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x</w:t>
      </w:r>
      <w:r w:rsidRPr="002E2482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y</w:t>
      </w:r>
      <w:r w:rsidRPr="002E2482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z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  <w:r w:rsidRPr="002E2482">
        <w:rPr>
          <w:rFonts w:ascii="Times New Roman" w:hAnsi="Times New Roman" w:cs="Times New Roman"/>
          <w:sz w:val="28"/>
          <w:szCs w:val="28"/>
          <w:lang w:eastAsia="ru-RU"/>
        </w:rPr>
        <w:br/>
      </w:r>
    </w:p>
    <w:p w:rsidR="004712C1" w:rsidRPr="0053158F" w:rsidRDefault="004712C1" w:rsidP="0000417D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283468">
        <w:rPr>
          <w:rFonts w:ascii="Times New Roman" w:hAnsi="Times New Roman" w:cs="Times New Roman"/>
          <w:sz w:val="28"/>
          <w:szCs w:val="28"/>
          <w:lang w:eastAsia="ru-RU"/>
        </w:rPr>
        <w:t>Метод простой итерации.</w:t>
      </w:r>
    </w:p>
    <w:p w:rsidR="004712C1" w:rsidRPr="00413E05" w:rsidRDefault="004712C1" w:rsidP="0000417D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решения СЛАУ этим методом используем формулы </w:t>
      </w:r>
      <w:r w:rsidR="008C77F4">
        <w:rPr>
          <w:rFonts w:ascii="Times New Roman" w:hAnsi="Times New Roman" w:cs="Times New Roman"/>
          <w:sz w:val="28"/>
          <w:szCs w:val="28"/>
          <w:lang w:eastAsia="ru-RU"/>
        </w:rPr>
        <w:t>(2.</w:t>
      </w:r>
      <w:r w:rsidR="00432ADD">
        <w:rPr>
          <w:rFonts w:ascii="Times New Roman" w:hAnsi="Times New Roman" w:cs="Times New Roman"/>
          <w:sz w:val="28"/>
          <w:szCs w:val="28"/>
          <w:lang w:eastAsia="ru-RU"/>
        </w:rPr>
        <w:t>1</w:t>
      </w:r>
      <w:r w:rsidRPr="00413E05">
        <w:rPr>
          <w:rFonts w:ascii="Times New Roman" w:hAnsi="Times New Roman" w:cs="Times New Roman"/>
          <w:sz w:val="28"/>
          <w:szCs w:val="28"/>
          <w:lang w:eastAsia="ru-RU"/>
        </w:rPr>
        <w:t>).</w:t>
      </w:r>
    </w:p>
    <w:p w:rsidR="004712C1" w:rsidRDefault="004712C1" w:rsidP="005D39A5">
      <w:pPr>
        <w:pStyle w:val="a3"/>
        <w:spacing w:before="240"/>
        <w:ind w:left="1068" w:firstLine="709"/>
        <w:jc w:val="center"/>
        <w:rPr>
          <w:noProof/>
          <w:lang w:eastAsia="ru-RU"/>
        </w:rPr>
      </w:pPr>
    </w:p>
    <w:p w:rsidR="004712C1" w:rsidRPr="00413E05" w:rsidRDefault="004712C1" w:rsidP="005D39A5">
      <w:pPr>
        <w:pStyle w:val="a3"/>
        <w:spacing w:before="240"/>
        <w:ind w:left="1068"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746304" behindDoc="0" locked="0" layoutInCell="1" allowOverlap="1" wp14:anchorId="46E16746" wp14:editId="5043B3BB">
            <wp:simplePos x="0" y="0"/>
            <wp:positionH relativeFrom="column">
              <wp:posOffset>2139315</wp:posOffset>
            </wp:positionH>
            <wp:positionV relativeFrom="paragraph">
              <wp:posOffset>1905</wp:posOffset>
            </wp:positionV>
            <wp:extent cx="2336800" cy="1146175"/>
            <wp:effectExtent l="0" t="0" r="6350" b="0"/>
            <wp:wrapSquare wrapText="bothSides"/>
            <wp:docPr id="2" name="Рисунок 2" descr="http://pastexen.com/i/EDjcX8xqM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pastexen.com/i/EDjcX8xqMW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800" cy="114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712C1" w:rsidRDefault="004712C1" w:rsidP="005D39A5">
      <w:pPr>
        <w:spacing w:before="240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5052FBD4" wp14:editId="1A93C743">
                <wp:simplePos x="0" y="0"/>
                <wp:positionH relativeFrom="margin">
                  <wp:posOffset>5433060</wp:posOffset>
                </wp:positionH>
                <wp:positionV relativeFrom="paragraph">
                  <wp:posOffset>97155</wp:posOffset>
                </wp:positionV>
                <wp:extent cx="536575" cy="467995"/>
                <wp:effectExtent l="0" t="0" r="0" b="825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575" cy="467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4712C1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1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52FBD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27.8pt;margin-top:7.65pt;width:42.25pt;height:36.85pt;z-index:2517452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" stroked="f">
                <v:textbox>
                  <w:txbxContent>
                    <w:p w:rsidR="006C6F20" w:rsidRPr="00780491" w:rsidRDefault="006C6F20" w:rsidP="004712C1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1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4712C1" w:rsidRDefault="004712C1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:rsidR="004712C1" w:rsidRDefault="004712C1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712C1" w:rsidRDefault="004712C1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7F6">
        <w:rPr>
          <w:rFonts w:ascii="Times New Roman" w:hAnsi="Times New Roman" w:cs="Times New Roman"/>
          <w:sz w:val="28"/>
          <w:szCs w:val="28"/>
        </w:rPr>
        <w:t xml:space="preserve">Используя первое приближение к решению системы вычисляем новое значение </w:t>
      </w:r>
      <w:r w:rsidRPr="00A627F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049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049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A627F6">
        <w:rPr>
          <w:rFonts w:ascii="Times New Roman" w:hAnsi="Times New Roman" w:cs="Times New Roman"/>
          <w:sz w:val="28"/>
          <w:szCs w:val="28"/>
        </w:rPr>
        <w:t>. Далее</w:t>
      </w:r>
      <w:r>
        <w:rPr>
          <w:rFonts w:ascii="Times New Roman" w:hAnsi="Times New Roman" w:cs="Times New Roman"/>
          <w:sz w:val="28"/>
          <w:szCs w:val="28"/>
        </w:rPr>
        <w:t xml:space="preserve">, используя выше вычисленные значения и используем на следующем шаге итерации. Производим такие действия, пока не достигнута необходимая точность </w:t>
      </w:r>
      <w:r w:rsidRPr="00A627F6">
        <w:rPr>
          <w:rFonts w:ascii="Times New Roman" w:hAnsi="Times New Roman" w:cs="Times New Roman"/>
          <w:sz w:val="28"/>
          <w:szCs w:val="28"/>
        </w:rPr>
        <w:t>ε</w:t>
      </w:r>
      <w:r>
        <w:rPr>
          <w:rFonts w:ascii="Times New Roman" w:hAnsi="Times New Roman" w:cs="Times New Roman"/>
          <w:sz w:val="28"/>
          <w:szCs w:val="28"/>
        </w:rPr>
        <w:t>=10</w:t>
      </w:r>
      <w:r w:rsidRPr="00A627F6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>
        <w:rPr>
          <w:sz w:val="20"/>
          <w:szCs w:val="20"/>
        </w:rPr>
        <w:t xml:space="preserve">. </w:t>
      </w:r>
      <w:r w:rsidR="00C73A9B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C73A9B" w:rsidRPr="001F41F4">
        <w:rPr>
          <w:rFonts w:ascii="Times New Roman" w:hAnsi="Times New Roman" w:cs="Times New Roman"/>
          <w:sz w:val="28"/>
          <w:szCs w:val="28"/>
        </w:rPr>
        <w:t>представлены</w:t>
      </w:r>
      <w:r w:rsidRPr="001F41F4">
        <w:rPr>
          <w:rFonts w:ascii="Times New Roman" w:hAnsi="Times New Roman" w:cs="Times New Roman"/>
          <w:sz w:val="28"/>
          <w:szCs w:val="28"/>
        </w:rPr>
        <w:t xml:space="preserve"> этапы вычисления. Видно, что для достижения ну</w:t>
      </w:r>
      <w:r>
        <w:rPr>
          <w:rFonts w:ascii="Times New Roman" w:hAnsi="Times New Roman" w:cs="Times New Roman"/>
          <w:sz w:val="28"/>
          <w:szCs w:val="28"/>
        </w:rPr>
        <w:t>жной точности понадобилось</w:t>
      </w:r>
      <w:r w:rsidR="009F61B9">
        <w:rPr>
          <w:rFonts w:ascii="Times New Roman" w:hAnsi="Times New Roman" w:cs="Times New Roman"/>
          <w:sz w:val="28"/>
          <w:szCs w:val="28"/>
        </w:rPr>
        <w:t xml:space="preserve"> 3</w:t>
      </w:r>
      <w:r w:rsidRPr="001F41F4">
        <w:rPr>
          <w:rFonts w:ascii="Times New Roman" w:hAnsi="Times New Roman" w:cs="Times New Roman"/>
          <w:sz w:val="28"/>
          <w:szCs w:val="28"/>
        </w:rPr>
        <w:t xml:space="preserve"> итерации.</w:t>
      </w:r>
    </w:p>
    <w:p w:rsidR="00E27DCE" w:rsidRPr="00E27DCE" w:rsidRDefault="00E27DCE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1903AF" w:rsidRDefault="001903A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1355D9B" wp14:editId="6754C16C">
            <wp:extent cx="3286125" cy="1828800"/>
            <wp:effectExtent l="0" t="0" r="9525" b="0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8227" r="44682" b="31013"/>
                    <a:stretch/>
                  </pic:blipFill>
                  <pic:spPr bwMode="auto">
                    <a:xfrm>
                      <a:off x="0" y="0"/>
                      <a:ext cx="328612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7DCE" w:rsidRDefault="002D5AD4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DF5211">
        <w:rPr>
          <w:rFonts w:ascii="Times New Roman" w:hAnsi="Times New Roman" w:cs="Times New Roman"/>
          <w:sz w:val="28"/>
          <w:szCs w:val="28"/>
        </w:rPr>
        <w:t>унок</w:t>
      </w:r>
      <w:r w:rsidR="00E27DCE">
        <w:rPr>
          <w:rFonts w:ascii="Times New Roman" w:hAnsi="Times New Roman" w:cs="Times New Roman"/>
          <w:sz w:val="28"/>
          <w:szCs w:val="28"/>
        </w:rPr>
        <w:t xml:space="preserve"> </w:t>
      </w:r>
      <w:r w:rsidR="00432ADD">
        <w:rPr>
          <w:rFonts w:ascii="Times New Roman" w:hAnsi="Times New Roman" w:cs="Times New Roman"/>
          <w:sz w:val="28"/>
          <w:szCs w:val="28"/>
        </w:rPr>
        <w:t>2.</w:t>
      </w:r>
      <w:r w:rsidR="00187DFC">
        <w:rPr>
          <w:rFonts w:ascii="Times New Roman" w:hAnsi="Times New Roman" w:cs="Times New Roman"/>
          <w:sz w:val="28"/>
          <w:szCs w:val="28"/>
        </w:rPr>
        <w:t xml:space="preserve">2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38181D">
        <w:rPr>
          <w:rFonts w:ascii="Times New Roman" w:hAnsi="Times New Roman" w:cs="Times New Roman"/>
          <w:sz w:val="28"/>
          <w:szCs w:val="28"/>
        </w:rPr>
        <w:t xml:space="preserve"> Метод простой итерации.</w:t>
      </w:r>
    </w:p>
    <w:p w:rsidR="0077334C" w:rsidRPr="00E27DCE" w:rsidRDefault="0077334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3158F" w:rsidRPr="0053158F" w:rsidRDefault="0053158F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53158F">
        <w:rPr>
          <w:rFonts w:ascii="Times New Roman" w:hAnsi="Times New Roman" w:cs="Times New Roman"/>
          <w:bCs/>
          <w:sz w:val="28"/>
          <w:szCs w:val="28"/>
        </w:rPr>
        <w:t>Итерационный метод Зейделя.</w:t>
      </w:r>
    </w:p>
    <w:p w:rsidR="0053158F" w:rsidRDefault="0053158F" w:rsidP="004E2DEA">
      <w:pPr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987297">
        <w:rPr>
          <w:rFonts w:ascii="Times New Roman" w:hAnsi="Times New Roman" w:cs="Times New Roman"/>
          <w:sz w:val="28"/>
          <w:szCs w:val="28"/>
          <w:lang w:eastAsia="ru-RU"/>
        </w:rPr>
        <w:t xml:space="preserve">Для решения СЛАУ этим методом используем формулы </w:t>
      </w:r>
      <w:r>
        <w:rPr>
          <w:rFonts w:ascii="Times New Roman" w:hAnsi="Times New Roman" w:cs="Times New Roman"/>
          <w:sz w:val="28"/>
          <w:szCs w:val="28"/>
          <w:lang w:eastAsia="ru-RU"/>
        </w:rPr>
        <w:t>(</w:t>
      </w:r>
      <w:r w:rsidR="003E16E1">
        <w:rPr>
          <w:rFonts w:ascii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hAnsi="Times New Roman" w:cs="Times New Roman"/>
          <w:sz w:val="28"/>
          <w:szCs w:val="28"/>
          <w:lang w:eastAsia="ru-RU"/>
        </w:rPr>
        <w:t>.2</w:t>
      </w:r>
      <w:r w:rsidRPr="00987297">
        <w:rPr>
          <w:rFonts w:ascii="Times New Roman" w:hAnsi="Times New Roman" w:cs="Times New Roman"/>
          <w:sz w:val="28"/>
          <w:szCs w:val="28"/>
          <w:lang w:eastAsia="ru-RU"/>
        </w:rPr>
        <w:t>).</w:t>
      </w:r>
    </w:p>
    <w:p w:rsidR="0077334C" w:rsidRDefault="0077334C" w:rsidP="004E2DEA">
      <w:pPr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53158F" w:rsidRPr="00987297" w:rsidRDefault="0053158F" w:rsidP="005D39A5">
      <w:pPr>
        <w:spacing w:before="240"/>
        <w:ind w:left="708"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748352" behindDoc="0" locked="0" layoutInCell="1" allowOverlap="1" wp14:anchorId="0EE92348" wp14:editId="20FB275F">
            <wp:simplePos x="0" y="0"/>
            <wp:positionH relativeFrom="column">
              <wp:posOffset>1758315</wp:posOffset>
            </wp:positionH>
            <wp:positionV relativeFrom="paragraph">
              <wp:posOffset>52705</wp:posOffset>
            </wp:positionV>
            <wp:extent cx="2875493" cy="1340035"/>
            <wp:effectExtent l="0" t="0" r="1270" b="0"/>
            <wp:wrapSquare wrapText="bothSides"/>
            <wp:docPr id="3" name="Рисунок 3" descr="http://pastexen.com/i/SaQNBEpH4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pastexen.com/i/SaQNBEpH4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5493" cy="134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3158F" w:rsidRDefault="00AA0E4A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55520" behindDoc="0" locked="0" layoutInCell="1" allowOverlap="1" wp14:anchorId="3134E6FB" wp14:editId="558DEC5F">
                <wp:simplePos x="0" y="0"/>
                <wp:positionH relativeFrom="margin">
                  <wp:align>right</wp:align>
                </wp:positionH>
                <wp:positionV relativeFrom="paragraph">
                  <wp:posOffset>134620</wp:posOffset>
                </wp:positionV>
                <wp:extent cx="536575" cy="467995"/>
                <wp:effectExtent l="0" t="0" r="0" b="8255"/>
                <wp:wrapSquare wrapText="bothSides"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575" cy="467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AA0E4A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2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34E6FB" id="_x0000_s1027" type="#_x0000_t202" style="position:absolute;left:0;text-align:left;margin-left:-8.95pt;margin-top:10.6pt;width:42.25pt;height:36.85pt;z-index:25175552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" stroked="f">
                <v:textbox>
                  <w:txbxContent>
                    <w:p w:rsidR="006C6F20" w:rsidRPr="00780491" w:rsidRDefault="006C6F20" w:rsidP="00AA0E4A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2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3158F" w:rsidRDefault="0053158F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58F" w:rsidRDefault="0053158F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3158F" w:rsidRDefault="0053158F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7DCE" w:rsidRPr="00600222" w:rsidRDefault="0053158F" w:rsidP="005D39A5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7F6">
        <w:rPr>
          <w:rFonts w:ascii="Times New Roman" w:hAnsi="Times New Roman" w:cs="Times New Roman"/>
          <w:sz w:val="28"/>
          <w:szCs w:val="28"/>
        </w:rPr>
        <w:t xml:space="preserve">Используя первое приближение к решению системы вычисляем новое значение </w:t>
      </w:r>
      <w:r w:rsidRPr="00A627F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13E05">
        <w:rPr>
          <w:rFonts w:ascii="Times New Roman" w:hAnsi="Times New Roman" w:cs="Times New Roman"/>
          <w:sz w:val="28"/>
          <w:szCs w:val="28"/>
          <w:vertAlign w:val="subscript"/>
        </w:rPr>
        <w:t>(1)</w:t>
      </w:r>
      <w:r w:rsidRPr="00A627F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лее вычисляют новое значение </w:t>
      </w:r>
      <w:r w:rsidRPr="00A627F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A627F6">
        <w:rPr>
          <w:rFonts w:ascii="Times New Roman" w:hAnsi="Times New Roman" w:cs="Times New Roman"/>
          <w:sz w:val="28"/>
          <w:szCs w:val="28"/>
          <w:vertAlign w:val="subscript"/>
        </w:rPr>
        <w:t>(1)</w:t>
      </w:r>
      <w:r>
        <w:rPr>
          <w:rFonts w:ascii="Times New Roman" w:hAnsi="Times New Roman" w:cs="Times New Roman"/>
          <w:sz w:val="28"/>
          <w:szCs w:val="28"/>
        </w:rPr>
        <w:t xml:space="preserve">, используя уже вычисленный </w:t>
      </w:r>
      <w:r w:rsidRPr="00A627F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13E05">
        <w:rPr>
          <w:rFonts w:ascii="Times New Roman" w:hAnsi="Times New Roman" w:cs="Times New Roman"/>
          <w:sz w:val="28"/>
          <w:szCs w:val="28"/>
          <w:vertAlign w:val="subscript"/>
        </w:rPr>
        <w:t>(1)</w:t>
      </w:r>
      <w:r w:rsidRPr="00A627F6">
        <w:rPr>
          <w:rFonts w:ascii="Times New Roman" w:hAnsi="Times New Roman" w:cs="Times New Roman"/>
          <w:sz w:val="28"/>
          <w:szCs w:val="28"/>
        </w:rPr>
        <w:t xml:space="preserve">. Используя </w:t>
      </w:r>
      <w:r w:rsidRPr="00A627F6">
        <w:rPr>
          <w:rFonts w:ascii="Times New Roman" w:hAnsi="Times New Roman" w:cs="Times New Roman"/>
          <w:iCs/>
          <w:sz w:val="28"/>
          <w:szCs w:val="28"/>
        </w:rPr>
        <w:t xml:space="preserve">вычисленные значения </w:t>
      </w:r>
      <w:r w:rsidRPr="00A627F6">
        <w:rPr>
          <w:rFonts w:ascii="Times New Roman" w:hAnsi="Times New Roman" w:cs="Times New Roman"/>
          <w:sz w:val="28"/>
          <w:szCs w:val="28"/>
        </w:rPr>
        <w:t>x</w:t>
      </w:r>
      <w:r w:rsidRPr="00A627F6">
        <w:rPr>
          <w:rFonts w:ascii="Times New Roman" w:hAnsi="Times New Roman" w:cs="Times New Roman"/>
          <w:sz w:val="28"/>
          <w:szCs w:val="28"/>
          <w:vertAlign w:val="subscript"/>
        </w:rPr>
        <w:t>(1)</w:t>
      </w:r>
      <w:r w:rsidRPr="00A627F6">
        <w:rPr>
          <w:rFonts w:ascii="Times New Roman" w:hAnsi="Times New Roman" w:cs="Times New Roman"/>
          <w:sz w:val="28"/>
          <w:szCs w:val="28"/>
        </w:rPr>
        <w:t xml:space="preserve">  и </w:t>
      </w:r>
      <w:r w:rsidRPr="00A627F6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A627F6">
        <w:rPr>
          <w:rFonts w:ascii="Times New Roman" w:hAnsi="Times New Roman" w:cs="Times New Roman"/>
          <w:sz w:val="28"/>
          <w:szCs w:val="28"/>
          <w:vertAlign w:val="subscript"/>
        </w:rPr>
        <w:t>(1)</w:t>
      </w:r>
      <w:r>
        <w:rPr>
          <w:rFonts w:ascii="Times New Roman" w:hAnsi="Times New Roman" w:cs="Times New Roman"/>
          <w:sz w:val="28"/>
          <w:szCs w:val="28"/>
        </w:rPr>
        <w:t>, находим</w:t>
      </w:r>
      <w:r w:rsidRPr="00A627F6">
        <w:rPr>
          <w:rFonts w:ascii="Times New Roman" w:hAnsi="Times New Roman" w:cs="Times New Roman"/>
          <w:sz w:val="28"/>
          <w:szCs w:val="28"/>
        </w:rPr>
        <w:t xml:space="preserve"> новое значение z</w:t>
      </w:r>
      <w:r w:rsidRPr="00A627F6">
        <w:rPr>
          <w:rFonts w:ascii="Times New Roman" w:hAnsi="Times New Roman" w:cs="Times New Roman"/>
          <w:sz w:val="28"/>
          <w:szCs w:val="28"/>
          <w:vertAlign w:val="subscript"/>
        </w:rPr>
        <w:t>(1)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627F6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Производим такие действия, пока не достигнута необходимая точность </w:t>
      </w:r>
      <w:r w:rsidRPr="00A627F6">
        <w:rPr>
          <w:rFonts w:ascii="Times New Roman" w:hAnsi="Times New Roman" w:cs="Times New Roman"/>
          <w:sz w:val="28"/>
          <w:szCs w:val="28"/>
        </w:rPr>
        <w:t>ε</w:t>
      </w:r>
      <w:r>
        <w:rPr>
          <w:rFonts w:ascii="Times New Roman" w:hAnsi="Times New Roman" w:cs="Times New Roman"/>
          <w:sz w:val="28"/>
          <w:szCs w:val="28"/>
        </w:rPr>
        <w:t>=10</w:t>
      </w:r>
      <w:r w:rsidRPr="00A627F6">
        <w:rPr>
          <w:rFonts w:ascii="Times New Roman" w:hAnsi="Times New Roman" w:cs="Times New Roman"/>
          <w:sz w:val="28"/>
          <w:szCs w:val="28"/>
          <w:vertAlign w:val="superscript"/>
        </w:rPr>
        <w:t>-4</w:t>
      </w:r>
      <w:r>
        <w:rPr>
          <w:sz w:val="20"/>
          <w:szCs w:val="20"/>
        </w:rPr>
        <w:t xml:space="preserve">. </w:t>
      </w:r>
      <w:r w:rsidR="00A70FFC">
        <w:rPr>
          <w:sz w:val="20"/>
          <w:szCs w:val="20"/>
        </w:rPr>
        <w:t xml:space="preserve"> </w:t>
      </w:r>
      <w:r w:rsidR="005D313C">
        <w:rPr>
          <w:rFonts w:ascii="Times New Roman" w:hAnsi="Times New Roman" w:cs="Times New Roman"/>
          <w:sz w:val="28"/>
          <w:szCs w:val="28"/>
        </w:rPr>
        <w:t>На рисунке 2.3</w:t>
      </w:r>
      <w:r w:rsidRPr="001F41F4">
        <w:rPr>
          <w:rFonts w:ascii="Times New Roman" w:hAnsi="Times New Roman" w:cs="Times New Roman"/>
          <w:sz w:val="28"/>
          <w:szCs w:val="28"/>
        </w:rPr>
        <w:t xml:space="preserve"> пред</w:t>
      </w:r>
      <w:r>
        <w:rPr>
          <w:rFonts w:ascii="Times New Roman" w:hAnsi="Times New Roman" w:cs="Times New Roman"/>
          <w:sz w:val="28"/>
          <w:szCs w:val="28"/>
        </w:rPr>
        <w:t>ставлены этапы вычисления. Видно</w:t>
      </w:r>
      <w:r w:rsidRPr="001F41F4">
        <w:rPr>
          <w:rFonts w:ascii="Times New Roman" w:hAnsi="Times New Roman" w:cs="Times New Roman"/>
          <w:sz w:val="28"/>
          <w:szCs w:val="28"/>
        </w:rPr>
        <w:t>, что для достижения ну</w:t>
      </w:r>
      <w:r>
        <w:rPr>
          <w:rFonts w:ascii="Times New Roman" w:hAnsi="Times New Roman" w:cs="Times New Roman"/>
          <w:sz w:val="28"/>
          <w:szCs w:val="28"/>
        </w:rPr>
        <w:t>жной точности понадобилось</w:t>
      </w:r>
      <w:r w:rsidR="00600222">
        <w:rPr>
          <w:rFonts w:ascii="Times New Roman" w:hAnsi="Times New Roman" w:cs="Times New Roman"/>
          <w:sz w:val="28"/>
          <w:szCs w:val="28"/>
        </w:rPr>
        <w:t xml:space="preserve"> 2</w:t>
      </w:r>
      <w:r w:rsidRPr="001F41F4">
        <w:rPr>
          <w:rFonts w:ascii="Times New Roman" w:hAnsi="Times New Roman" w:cs="Times New Roman"/>
          <w:sz w:val="28"/>
          <w:szCs w:val="28"/>
        </w:rPr>
        <w:t xml:space="preserve"> итерации.</w:t>
      </w:r>
    </w:p>
    <w:p w:rsidR="00600222" w:rsidRDefault="00600222" w:rsidP="005D39A5">
      <w:pPr>
        <w:ind w:firstLine="709"/>
        <w:jc w:val="center"/>
        <w:rPr>
          <w:noProof/>
          <w:lang w:eastAsia="ru-RU"/>
        </w:rPr>
      </w:pPr>
    </w:p>
    <w:p w:rsidR="00E27DCE" w:rsidRPr="005D313C" w:rsidRDefault="00600222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A4ABB4" wp14:editId="320ADEEC">
            <wp:extent cx="3972306" cy="1113183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177" r="45649" b="60759"/>
                    <a:stretch/>
                  </pic:blipFill>
                  <pic:spPr bwMode="auto">
                    <a:xfrm>
                      <a:off x="0" y="0"/>
                      <a:ext cx="3977073" cy="1114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7DCE" w:rsidRPr="009F61B9" w:rsidRDefault="002D5AD4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DF5211">
        <w:rPr>
          <w:rFonts w:ascii="Times New Roman" w:hAnsi="Times New Roman" w:cs="Times New Roman"/>
          <w:sz w:val="28"/>
          <w:szCs w:val="28"/>
        </w:rPr>
        <w:t>унок</w:t>
      </w:r>
      <w:r w:rsidR="00432ADD">
        <w:rPr>
          <w:rFonts w:ascii="Times New Roman" w:hAnsi="Times New Roman" w:cs="Times New Roman"/>
          <w:sz w:val="28"/>
          <w:szCs w:val="28"/>
        </w:rPr>
        <w:t xml:space="preserve"> 2.</w:t>
      </w:r>
      <w:r w:rsidR="00187DFC">
        <w:rPr>
          <w:rFonts w:ascii="Times New Roman" w:hAnsi="Times New Roman" w:cs="Times New Roman"/>
          <w:sz w:val="28"/>
          <w:szCs w:val="28"/>
        </w:rPr>
        <w:t>3</w:t>
      </w:r>
      <w:r w:rsidR="0038181D">
        <w:rPr>
          <w:rFonts w:ascii="Times New Roman" w:hAnsi="Times New Roman" w:cs="Times New Roman"/>
          <w:sz w:val="28"/>
          <w:szCs w:val="28"/>
        </w:rPr>
        <w:t xml:space="preserve"> – Метод Зейделя.</w:t>
      </w:r>
    </w:p>
    <w:p w:rsidR="0077334C" w:rsidRDefault="0077334C" w:rsidP="0077334C">
      <w:pPr>
        <w:rPr>
          <w:rFonts w:ascii="Times New Roman" w:hAnsi="Times New Roman" w:cs="Times New Roman"/>
          <w:sz w:val="28"/>
          <w:szCs w:val="28"/>
        </w:rPr>
      </w:pPr>
    </w:p>
    <w:p w:rsidR="00E27DCE" w:rsidRDefault="00432ADD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воды</w:t>
      </w:r>
    </w:p>
    <w:p w:rsidR="00432ADD" w:rsidRDefault="00ED37F3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о решена система линейных уравнений</w:t>
      </w:r>
      <w:r w:rsidR="004F6E3C">
        <w:rPr>
          <w:rFonts w:ascii="Times New Roman" w:hAnsi="Times New Roman" w:cs="Times New Roman"/>
          <w:sz w:val="28"/>
          <w:szCs w:val="28"/>
        </w:rPr>
        <w:t xml:space="preserve"> итерационным методом и методом Зейделя. В ходе данной работы была написана программа на С++.</w:t>
      </w:r>
      <w:r w:rsidR="005D313C">
        <w:rPr>
          <w:rFonts w:ascii="Times New Roman" w:hAnsi="Times New Roman" w:cs="Times New Roman"/>
          <w:sz w:val="28"/>
          <w:szCs w:val="28"/>
        </w:rPr>
        <w:t xml:space="preserve"> </w:t>
      </w:r>
      <w:r w:rsidR="004F6E3C">
        <w:rPr>
          <w:rFonts w:ascii="Times New Roman" w:hAnsi="Times New Roman" w:cs="Times New Roman"/>
          <w:sz w:val="28"/>
          <w:szCs w:val="28"/>
        </w:rPr>
        <w:t xml:space="preserve">При достижении необходимой точности, итерации прерывались. Для данной системы уравнений </w:t>
      </w:r>
      <w:r w:rsidR="005574E9">
        <w:rPr>
          <w:rFonts w:ascii="Times New Roman" w:hAnsi="Times New Roman" w:cs="Times New Roman"/>
          <w:sz w:val="28"/>
          <w:szCs w:val="28"/>
        </w:rPr>
        <w:t>более точным оказался метод Зейделя.</w:t>
      </w:r>
      <w:r w:rsidR="00B140E5">
        <w:rPr>
          <w:rFonts w:ascii="Times New Roman" w:hAnsi="Times New Roman" w:cs="Times New Roman"/>
          <w:sz w:val="28"/>
          <w:szCs w:val="28"/>
        </w:rPr>
        <w:t xml:space="preserve"> </w:t>
      </w:r>
      <w:r w:rsidR="005574E9">
        <w:rPr>
          <w:rFonts w:ascii="Times New Roman" w:hAnsi="Times New Roman" w:cs="Times New Roman"/>
          <w:sz w:val="28"/>
          <w:szCs w:val="28"/>
        </w:rPr>
        <w:t>В ходе написания программы, были использованы промежуточные преобразования системы линейных уравнений.</w:t>
      </w:r>
    </w:p>
    <w:p w:rsidR="00432ADD" w:rsidRDefault="00432ADD" w:rsidP="00432ADD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432ADD" w:rsidRDefault="00432ADD" w:rsidP="00432ADD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417AC2" w:rsidRDefault="00F27ED9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1DD5">
        <w:rPr>
          <w:rFonts w:ascii="Times New Roman" w:hAnsi="Times New Roman" w:cs="Times New Roman"/>
          <w:sz w:val="28"/>
          <w:szCs w:val="28"/>
        </w:rPr>
        <w:t>2.3.</w:t>
      </w:r>
      <w:r w:rsidR="00426568">
        <w:rPr>
          <w:rFonts w:ascii="Times New Roman" w:hAnsi="Times New Roman" w:cs="Times New Roman"/>
          <w:sz w:val="28"/>
          <w:szCs w:val="28"/>
        </w:rPr>
        <w:t xml:space="preserve"> </w:t>
      </w:r>
      <w:r w:rsidR="00417AC2" w:rsidRPr="00531DD5">
        <w:rPr>
          <w:rFonts w:ascii="Times New Roman" w:hAnsi="Times New Roman" w:cs="Times New Roman"/>
          <w:sz w:val="28"/>
          <w:szCs w:val="28"/>
        </w:rPr>
        <w:t>Численное интегрирование функций. Численное дифференцирование функций.</w:t>
      </w:r>
    </w:p>
    <w:p w:rsidR="0077334C" w:rsidRPr="00531DD5" w:rsidRDefault="0077334C" w:rsidP="00426568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417AC2" w:rsidRDefault="00426568" w:rsidP="0042656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426568">
        <w:rPr>
          <w:rFonts w:ascii="Times New Roman" w:hAnsi="Times New Roman" w:cs="Times New Roman"/>
          <w:sz w:val="28"/>
          <w:szCs w:val="28"/>
        </w:rPr>
        <w:t>2.3.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417AC2" w:rsidRPr="00426568">
        <w:rPr>
          <w:rFonts w:ascii="Times New Roman" w:hAnsi="Times New Roman" w:cs="Times New Roman"/>
          <w:sz w:val="28"/>
          <w:szCs w:val="28"/>
        </w:rPr>
        <w:t>Ход работы</w:t>
      </w:r>
    </w:p>
    <w:p w:rsidR="0077334C" w:rsidRPr="00426568" w:rsidRDefault="0077334C" w:rsidP="00426568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C02771" w:rsidRDefault="00426568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.1.1</w:t>
      </w:r>
      <w:r w:rsidR="00AF58C2" w:rsidRPr="0042656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02771" w:rsidRPr="00AF58C2">
        <w:rPr>
          <w:rFonts w:ascii="Times New Roman" w:hAnsi="Times New Roman" w:cs="Times New Roman"/>
          <w:sz w:val="28"/>
          <w:szCs w:val="28"/>
        </w:rPr>
        <w:t xml:space="preserve">Численное </w:t>
      </w:r>
      <w:r w:rsidR="00DA2AD8">
        <w:rPr>
          <w:rFonts w:ascii="Times New Roman" w:hAnsi="Times New Roman" w:cs="Times New Roman"/>
          <w:sz w:val="28"/>
          <w:szCs w:val="28"/>
        </w:rPr>
        <w:t>дифференцирование</w:t>
      </w:r>
      <w:r w:rsidR="00C02771" w:rsidRPr="00AF58C2">
        <w:rPr>
          <w:rFonts w:ascii="Times New Roman" w:hAnsi="Times New Roman" w:cs="Times New Roman"/>
          <w:sz w:val="28"/>
          <w:szCs w:val="28"/>
        </w:rPr>
        <w:t xml:space="preserve"> функций.</w:t>
      </w:r>
    </w:p>
    <w:p w:rsidR="00AF58C2" w:rsidRDefault="00AF58C2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7D69">
        <w:rPr>
          <w:rFonts w:ascii="Times New Roman" w:hAnsi="Times New Roman" w:cs="Times New Roman"/>
          <w:sz w:val="28"/>
          <w:szCs w:val="28"/>
        </w:rPr>
        <w:t>В соответствии с</w:t>
      </w:r>
      <w:r>
        <w:rPr>
          <w:rFonts w:ascii="Times New Roman" w:hAnsi="Times New Roman" w:cs="Times New Roman"/>
          <w:sz w:val="28"/>
          <w:szCs w:val="28"/>
        </w:rPr>
        <w:t xml:space="preserve"> вариантом задания </w:t>
      </w:r>
      <w:r w:rsidRPr="00507D69">
        <w:rPr>
          <w:rFonts w:ascii="Times New Roman" w:hAnsi="Times New Roman" w:cs="Times New Roman"/>
          <w:sz w:val="28"/>
          <w:szCs w:val="28"/>
        </w:rPr>
        <w:t>вы</w:t>
      </w:r>
      <w:r>
        <w:rPr>
          <w:rFonts w:ascii="Times New Roman" w:hAnsi="Times New Roman" w:cs="Times New Roman"/>
          <w:sz w:val="28"/>
          <w:szCs w:val="28"/>
        </w:rPr>
        <w:t xml:space="preserve">числить производную функции </w:t>
      </w:r>
      <w:r w:rsidRPr="00507D69">
        <w:rPr>
          <w:rFonts w:ascii="Times New Roman" w:hAnsi="Times New Roman" w:cs="Times New Roman"/>
          <w:sz w:val="28"/>
          <w:szCs w:val="28"/>
        </w:rPr>
        <w:t>в цент</w:t>
      </w:r>
      <w:r>
        <w:rPr>
          <w:rFonts w:ascii="Times New Roman" w:hAnsi="Times New Roman" w:cs="Times New Roman"/>
          <w:sz w:val="28"/>
          <w:szCs w:val="28"/>
        </w:rPr>
        <w:t xml:space="preserve">ральном узле по формуле </w:t>
      </w:r>
      <w:r w:rsidRPr="00507D69">
        <w:rPr>
          <w:rFonts w:ascii="Times New Roman" w:hAnsi="Times New Roman" w:cs="Times New Roman"/>
          <w:sz w:val="28"/>
          <w:szCs w:val="28"/>
        </w:rPr>
        <w:t>(n=2). Расчеты выполнять с 6-ю знаками после запятой.</w:t>
      </w:r>
    </w:p>
    <w:p w:rsidR="00AF58C2" w:rsidRDefault="00AF58C2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7D69">
        <w:rPr>
          <w:rFonts w:ascii="Times New Roman" w:hAnsi="Times New Roman" w:cs="Times New Roman"/>
          <w:sz w:val="28"/>
          <w:szCs w:val="28"/>
        </w:rPr>
        <w:t>В соответствии с вариантом зад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07D69">
        <w:rPr>
          <w:rFonts w:ascii="Times New Roman" w:hAnsi="Times New Roman" w:cs="Times New Roman"/>
          <w:sz w:val="28"/>
          <w:szCs w:val="28"/>
        </w:rPr>
        <w:t>вычислит</w:t>
      </w:r>
      <w:r>
        <w:rPr>
          <w:rFonts w:ascii="Times New Roman" w:hAnsi="Times New Roman" w:cs="Times New Roman"/>
          <w:sz w:val="28"/>
          <w:szCs w:val="28"/>
        </w:rPr>
        <w:t>ь производную функции</w:t>
      </w:r>
      <w:r w:rsidRPr="00507D69">
        <w:rPr>
          <w:rFonts w:ascii="Times New Roman" w:hAnsi="Times New Roman" w:cs="Times New Roman"/>
          <w:sz w:val="28"/>
          <w:szCs w:val="28"/>
        </w:rPr>
        <w:t xml:space="preserve"> в цен</w:t>
      </w:r>
      <w:r>
        <w:rPr>
          <w:rFonts w:ascii="Times New Roman" w:hAnsi="Times New Roman" w:cs="Times New Roman"/>
          <w:sz w:val="28"/>
          <w:szCs w:val="28"/>
        </w:rPr>
        <w:t>тральном узле по формуле</w:t>
      </w:r>
      <w:r w:rsidRPr="00507D69">
        <w:rPr>
          <w:rFonts w:ascii="Times New Roman" w:hAnsi="Times New Roman" w:cs="Times New Roman"/>
          <w:sz w:val="28"/>
          <w:szCs w:val="28"/>
        </w:rPr>
        <w:t xml:space="preserve"> (n=4). Расчеты выполнять с 6-ю знаками после запятой. </w:t>
      </w:r>
    </w:p>
    <w:p w:rsidR="00AF58C2" w:rsidRDefault="00AF58C2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7D69">
        <w:rPr>
          <w:rFonts w:ascii="Times New Roman" w:hAnsi="Times New Roman" w:cs="Times New Roman"/>
          <w:sz w:val="28"/>
          <w:szCs w:val="28"/>
        </w:rPr>
        <w:t>Сравнить результаты расчетов.  В качестве точного значен</w:t>
      </w:r>
      <w:r>
        <w:rPr>
          <w:rFonts w:ascii="Times New Roman" w:hAnsi="Times New Roman" w:cs="Times New Roman"/>
          <w:sz w:val="28"/>
          <w:szCs w:val="28"/>
        </w:rPr>
        <w:t xml:space="preserve">ия производной функции </w:t>
      </w:r>
      <w:r w:rsidRPr="00507D69">
        <w:rPr>
          <w:rFonts w:ascii="Times New Roman" w:hAnsi="Times New Roman" w:cs="Times New Roman"/>
          <w:sz w:val="28"/>
          <w:szCs w:val="28"/>
        </w:rPr>
        <w:t>в центральном</w:t>
      </w:r>
      <w:r>
        <w:rPr>
          <w:rFonts w:ascii="Times New Roman" w:hAnsi="Times New Roman" w:cs="Times New Roman"/>
          <w:sz w:val="28"/>
          <w:szCs w:val="28"/>
        </w:rPr>
        <w:t xml:space="preserve"> узле </w:t>
      </w:r>
      <w:r w:rsidRPr="00507D69">
        <w:rPr>
          <w:rFonts w:ascii="Times New Roman" w:hAnsi="Times New Roman" w:cs="Times New Roman"/>
          <w:sz w:val="28"/>
          <w:szCs w:val="28"/>
        </w:rPr>
        <w:t>принять ее значение, вычисленное с десятью знаками после запятой.</w:t>
      </w:r>
      <w:r w:rsidR="00EB5EB3">
        <w:rPr>
          <w:rFonts w:ascii="Times New Roman" w:hAnsi="Times New Roman" w:cs="Times New Roman"/>
          <w:sz w:val="28"/>
          <w:szCs w:val="28"/>
        </w:rPr>
        <w:t xml:space="preserve"> (табл.2.2)</w:t>
      </w:r>
    </w:p>
    <w:p w:rsidR="00AF58C2" w:rsidRDefault="00AF58C2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</w:t>
      </w:r>
    </w:p>
    <w:p w:rsidR="00426568" w:rsidRDefault="00426568" w:rsidP="000041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A1B07">
        <w:rPr>
          <w:rFonts w:ascii="Times New Roman" w:hAnsi="Times New Roman" w:cs="Times New Roman"/>
          <w:sz w:val="28"/>
          <w:szCs w:val="28"/>
        </w:rPr>
        <w:t>2.</w:t>
      </w:r>
      <w:r w:rsidR="0092552A">
        <w:rPr>
          <w:rFonts w:ascii="Times New Roman" w:hAnsi="Times New Roman" w:cs="Times New Roman"/>
          <w:sz w:val="28"/>
          <w:szCs w:val="28"/>
        </w:rPr>
        <w:t>2</w:t>
      </w:r>
      <w:r w:rsidR="002B2C2C">
        <w:rPr>
          <w:rFonts w:ascii="Times New Roman" w:hAnsi="Times New Roman" w:cs="Times New Roman"/>
          <w:sz w:val="28"/>
          <w:szCs w:val="28"/>
        </w:rPr>
        <w:t xml:space="preserve">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ариант задания.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615"/>
        <w:gridCol w:w="1538"/>
        <w:gridCol w:w="1538"/>
        <w:gridCol w:w="1538"/>
        <w:gridCol w:w="1538"/>
        <w:gridCol w:w="1538"/>
      </w:tblGrid>
      <w:tr w:rsidR="00AF58C2" w:rsidRPr="0069533C" w:rsidTr="004213B5">
        <w:trPr>
          <w:trHeight w:val="315"/>
          <w:jc w:val="center"/>
        </w:trPr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4840" w:type="dxa"/>
            <w:gridSpan w:val="5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Значения xi; yi</w:t>
            </w:r>
          </w:p>
        </w:tc>
      </w:tr>
      <w:tr w:rsidR="00AF58C2" w:rsidRPr="0069533C" w:rsidTr="004213B5">
        <w:trPr>
          <w:trHeight w:val="30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y=sin(x)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i-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i-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I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i+1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i+2</w:t>
            </w:r>
          </w:p>
        </w:tc>
      </w:tr>
      <w:tr w:rsidR="00AF58C2" w:rsidRPr="0069533C" w:rsidTr="004213B5">
        <w:trPr>
          <w:trHeight w:val="30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58C2" w:rsidRPr="0069533C" w:rsidRDefault="004213B5" w:rsidP="005D39A5">
            <w:pPr>
              <w:spacing w:after="0" w:line="240" w:lineRule="auto"/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3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4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6</w:t>
            </w:r>
          </w:p>
        </w:tc>
      </w:tr>
      <w:tr w:rsidR="00AF58C2" w:rsidRPr="0069533C" w:rsidTr="004213B5">
        <w:trPr>
          <w:trHeight w:val="30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58C2" w:rsidRPr="0069533C" w:rsidRDefault="004213B5" w:rsidP="005D39A5">
            <w:pPr>
              <w:spacing w:after="0" w:line="240" w:lineRule="auto"/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Y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1987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2955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3894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4794</w:t>
            </w:r>
          </w:p>
        </w:tc>
        <w:tc>
          <w:tcPr>
            <w:tcW w:w="9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69533C" w:rsidRDefault="00AF58C2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9533C">
              <w:rPr>
                <w:rFonts w:ascii="Calibri" w:eastAsia="Times New Roman" w:hAnsi="Calibri" w:cs="Times New Roman"/>
                <w:color w:val="000000"/>
                <w:lang w:eastAsia="ru-RU"/>
              </w:rPr>
              <w:t>0,5646</w:t>
            </w:r>
          </w:p>
        </w:tc>
      </w:tr>
    </w:tbl>
    <w:p w:rsidR="00AF58C2" w:rsidRPr="00694EC8" w:rsidRDefault="00AF58C2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F58C2" w:rsidRDefault="00AF58C2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нам необходимо было найти значение производной в центральном узле, зная соседние её значения. </w:t>
      </w:r>
    </w:p>
    <w:p w:rsidR="00AF58C2" w:rsidRPr="00B46217" w:rsidRDefault="00AF58C2" w:rsidP="0000417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м вычисления дл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7334C">
        <w:rPr>
          <w:rFonts w:ascii="Times New Roman" w:hAnsi="Times New Roman" w:cs="Times New Roman"/>
          <w:sz w:val="28"/>
          <w:szCs w:val="28"/>
        </w:rPr>
        <w:t xml:space="preserve"> </w:t>
      </w:r>
      <w:r w:rsidRPr="00B46217">
        <w:rPr>
          <w:rFonts w:ascii="Times New Roman" w:hAnsi="Times New Roman" w:cs="Times New Roman"/>
          <w:sz w:val="28"/>
          <w:szCs w:val="28"/>
        </w:rPr>
        <w:t>=</w:t>
      </w:r>
      <w:r w:rsidR="0077334C">
        <w:rPr>
          <w:rFonts w:ascii="Times New Roman" w:hAnsi="Times New Roman" w:cs="Times New Roman"/>
          <w:sz w:val="28"/>
          <w:szCs w:val="28"/>
        </w:rPr>
        <w:t xml:space="preserve"> </w:t>
      </w:r>
      <w:r w:rsidRPr="00B46217">
        <w:rPr>
          <w:rFonts w:ascii="Times New Roman" w:hAnsi="Times New Roman" w:cs="Times New Roman"/>
          <w:sz w:val="28"/>
          <w:szCs w:val="28"/>
        </w:rPr>
        <w:t xml:space="preserve">2. </w:t>
      </w:r>
    </w:p>
    <w:p w:rsidR="00AF58C2" w:rsidRPr="00AE34B6" w:rsidRDefault="00EB5EB3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к </w:t>
      </w:r>
      <w:r w:rsidR="00AF58C2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к</w:t>
      </w:r>
      <w:r w:rsidR="00AF58C2">
        <w:rPr>
          <w:rFonts w:ascii="Times New Roman" w:hAnsi="Times New Roman" w:cs="Times New Roman"/>
          <w:sz w:val="28"/>
          <w:szCs w:val="28"/>
        </w:rPr>
        <w:t xml:space="preserve"> нам заданы равноотстоящие точки, то вычислим </w:t>
      </w:r>
      <w:r w:rsidR="00AF58C2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AF58C2" w:rsidRPr="00B46217">
        <w:rPr>
          <w:rFonts w:ascii="Times New Roman" w:hAnsi="Times New Roman" w:cs="Times New Roman"/>
          <w:sz w:val="28"/>
          <w:szCs w:val="28"/>
        </w:rPr>
        <w:t xml:space="preserve"> = </w:t>
      </w:r>
      <w:r w:rsidR="00AF58C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AF58C2" w:rsidRPr="00B4621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AF58C2" w:rsidRPr="00B46217">
        <w:rPr>
          <w:rFonts w:ascii="Times New Roman" w:hAnsi="Times New Roman" w:cs="Times New Roman"/>
          <w:sz w:val="28"/>
          <w:szCs w:val="28"/>
        </w:rPr>
        <w:t xml:space="preserve"> </w:t>
      </w:r>
      <w:r w:rsidR="00AF58C2">
        <w:rPr>
          <w:rFonts w:ascii="Times New Roman" w:hAnsi="Times New Roman" w:cs="Times New Roman"/>
          <w:sz w:val="28"/>
          <w:szCs w:val="28"/>
        </w:rPr>
        <w:t>–</w:t>
      </w:r>
      <w:r w:rsidR="00AF58C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AF58C2" w:rsidRPr="00B46217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="00AF58C2" w:rsidRPr="00AE34B6">
        <w:rPr>
          <w:rFonts w:ascii="Times New Roman" w:hAnsi="Times New Roman" w:cs="Times New Roman"/>
          <w:sz w:val="28"/>
          <w:szCs w:val="28"/>
        </w:rPr>
        <w:t>;</w:t>
      </w:r>
    </w:p>
    <w:p w:rsidR="00AF58C2" w:rsidRPr="00A52F4D" w:rsidRDefault="00AF58C2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A52F4D">
        <w:rPr>
          <w:rFonts w:ascii="Times New Roman" w:hAnsi="Times New Roman" w:cs="Times New Roman"/>
          <w:sz w:val="28"/>
          <w:szCs w:val="28"/>
        </w:rPr>
        <w:t xml:space="preserve"> = 0,4 - 0,3;</w:t>
      </w:r>
    </w:p>
    <w:p w:rsidR="00AF58C2" w:rsidRDefault="00AF58C2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, для дальнейших расчётов необходимо вычислить производные</w:t>
      </w:r>
      <w:r w:rsidR="004213B5">
        <w:rPr>
          <w:rFonts w:ascii="Times New Roman" w:hAnsi="Times New Roman" w:cs="Times New Roman"/>
          <w:sz w:val="28"/>
          <w:szCs w:val="28"/>
        </w:rPr>
        <w:t xml:space="preserve"> функции, плоть до пятой.</w:t>
      </w:r>
      <w:r w:rsidR="00EB5EB3">
        <w:rPr>
          <w:rFonts w:ascii="Times New Roman" w:hAnsi="Times New Roman" w:cs="Times New Roman"/>
          <w:sz w:val="28"/>
          <w:szCs w:val="28"/>
        </w:rPr>
        <w:t xml:space="preserve"> </w:t>
      </w:r>
      <w:r w:rsidR="004213B5">
        <w:rPr>
          <w:rFonts w:ascii="Times New Roman" w:hAnsi="Times New Roman" w:cs="Times New Roman"/>
          <w:sz w:val="28"/>
          <w:szCs w:val="28"/>
        </w:rPr>
        <w:t>(табл.2.</w:t>
      </w:r>
      <w:r w:rsidR="00EB5EB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2552A" w:rsidRDefault="0092552A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F58C2" w:rsidRDefault="002B2C2C" w:rsidP="003055C8">
      <w:pPr>
        <w:ind w:left="2127" w:hanging="226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.3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92552A">
        <w:rPr>
          <w:rFonts w:ascii="Times New Roman" w:hAnsi="Times New Roman" w:cs="Times New Roman"/>
          <w:sz w:val="28"/>
          <w:szCs w:val="28"/>
        </w:rPr>
        <w:t xml:space="preserve"> Производные функции </w:t>
      </w:r>
      <w:r w:rsidR="0092552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2552A" w:rsidRPr="00D33BCA">
        <w:rPr>
          <w:rFonts w:ascii="Times New Roman" w:hAnsi="Times New Roman" w:cs="Times New Roman"/>
          <w:sz w:val="28"/>
          <w:szCs w:val="28"/>
        </w:rPr>
        <w:t>(</w:t>
      </w:r>
      <w:r w:rsidR="0092552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2552A">
        <w:rPr>
          <w:rFonts w:ascii="Times New Roman" w:hAnsi="Times New Roman" w:cs="Times New Roman"/>
          <w:sz w:val="28"/>
          <w:szCs w:val="28"/>
        </w:rPr>
        <w:t>).</w:t>
      </w:r>
    </w:p>
    <w:tbl>
      <w:tblPr>
        <w:tblW w:w="5093" w:type="dxa"/>
        <w:jc w:val="center"/>
        <w:tblLook w:val="04A0" w:firstRow="1" w:lastRow="0" w:firstColumn="1" w:lastColumn="0" w:noHBand="0" w:noVBand="1"/>
      </w:tblPr>
      <w:tblGrid>
        <w:gridCol w:w="2411"/>
        <w:gridCol w:w="2682"/>
      </w:tblGrid>
      <w:tr w:rsidR="00AF58C2" w:rsidRPr="00F01D3C" w:rsidTr="003055C8">
        <w:trPr>
          <w:trHeight w:val="315"/>
          <w:jc w:val="center"/>
        </w:trPr>
        <w:tc>
          <w:tcPr>
            <w:tcW w:w="24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Производная </w:t>
            </w:r>
          </w:p>
        </w:tc>
        <w:tc>
          <w:tcPr>
            <w:tcW w:w="26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Значение</w:t>
            </w:r>
          </w:p>
        </w:tc>
      </w:tr>
      <w:tr w:rsidR="00AF58C2" w:rsidRPr="00F01D3C" w:rsidTr="003055C8">
        <w:trPr>
          <w:trHeight w:val="300"/>
          <w:jc w:val="center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3055C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y'</w:t>
            </w:r>
          </w:p>
        </w:tc>
        <w:tc>
          <w:tcPr>
            <w:tcW w:w="2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002DB4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 xml:space="preserve"> </w:t>
            </w:r>
            <w:r w:rsidR="00AF58C2"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cos(x)</w:t>
            </w:r>
          </w:p>
        </w:tc>
      </w:tr>
      <w:tr w:rsidR="00AF58C2" w:rsidRPr="00F01D3C" w:rsidTr="003055C8">
        <w:trPr>
          <w:trHeight w:val="300"/>
          <w:jc w:val="center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3055C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y''</w:t>
            </w:r>
          </w:p>
        </w:tc>
        <w:tc>
          <w:tcPr>
            <w:tcW w:w="2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-sin(x)</w:t>
            </w:r>
          </w:p>
        </w:tc>
      </w:tr>
      <w:tr w:rsidR="00AF58C2" w:rsidRPr="00F01D3C" w:rsidTr="003055C8">
        <w:trPr>
          <w:trHeight w:val="300"/>
          <w:jc w:val="center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3055C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y'''</w:t>
            </w:r>
          </w:p>
        </w:tc>
        <w:tc>
          <w:tcPr>
            <w:tcW w:w="2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-cos(x)</w:t>
            </w:r>
          </w:p>
        </w:tc>
      </w:tr>
      <w:tr w:rsidR="00AF58C2" w:rsidRPr="00F01D3C" w:rsidTr="003055C8">
        <w:trPr>
          <w:trHeight w:val="300"/>
          <w:jc w:val="center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3055C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y''''</w:t>
            </w:r>
          </w:p>
        </w:tc>
        <w:tc>
          <w:tcPr>
            <w:tcW w:w="2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002DB4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 xml:space="preserve"> </w:t>
            </w:r>
            <w:r w:rsidR="00AF58C2"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sin(x)</w:t>
            </w:r>
          </w:p>
        </w:tc>
      </w:tr>
      <w:tr w:rsidR="00AF58C2" w:rsidRPr="00F01D3C" w:rsidTr="003055C8">
        <w:trPr>
          <w:trHeight w:val="300"/>
          <w:jc w:val="center"/>
        </w:trPr>
        <w:tc>
          <w:tcPr>
            <w:tcW w:w="24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AF58C2" w:rsidP="003055C8">
            <w:pPr>
              <w:spacing w:after="0" w:line="240" w:lineRule="auto"/>
              <w:jc w:val="both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y'''''</w:t>
            </w:r>
          </w:p>
        </w:tc>
        <w:tc>
          <w:tcPr>
            <w:tcW w:w="2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58C2" w:rsidRPr="00F01D3C" w:rsidRDefault="00002DB4" w:rsidP="00EB5EB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 xml:space="preserve"> </w:t>
            </w:r>
            <w:r w:rsidR="00AF58C2" w:rsidRPr="00F01D3C">
              <w:rPr>
                <w:rFonts w:ascii="Calibri" w:eastAsia="Times New Roman" w:hAnsi="Calibri" w:cs="Times New Roman"/>
                <w:color w:val="000000"/>
                <w:lang w:eastAsia="ru-RU"/>
              </w:rPr>
              <w:t>cos(x)</w:t>
            </w:r>
          </w:p>
        </w:tc>
      </w:tr>
    </w:tbl>
    <w:p w:rsidR="000747A0" w:rsidRDefault="000747A0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AF58C2" w:rsidRDefault="00AF58C2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расчётах </w:t>
      </w:r>
      <w:r w:rsidRPr="00186239">
        <w:rPr>
          <w:rFonts w:ascii="Times New Roman" w:hAnsi="Times New Roman" w:cs="Times New Roman"/>
          <w:sz w:val="28"/>
          <w:szCs w:val="28"/>
        </w:rPr>
        <w:t>ξ</w:t>
      </w:r>
      <w:r>
        <w:rPr>
          <w:rFonts w:ascii="Times New Roman" w:hAnsi="Times New Roman" w:cs="Times New Roman"/>
          <w:sz w:val="28"/>
          <w:szCs w:val="28"/>
        </w:rPr>
        <w:t xml:space="preserve"> будет приниматься равной 0</w:t>
      </w:r>
      <w:r w:rsidRPr="00D33BCA">
        <w:rPr>
          <w:rFonts w:ascii="Times New Roman" w:hAnsi="Times New Roman" w:cs="Times New Roman"/>
          <w:sz w:val="28"/>
          <w:szCs w:val="28"/>
        </w:rPr>
        <w:t>,54.</w:t>
      </w:r>
    </w:p>
    <w:p w:rsidR="00AF58C2" w:rsidRDefault="00AA0E4A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58592" behindDoc="1" locked="0" layoutInCell="1" allowOverlap="1" wp14:anchorId="37007D77" wp14:editId="28DA03B1">
            <wp:simplePos x="0" y="0"/>
            <wp:positionH relativeFrom="margin">
              <wp:align>center</wp:align>
            </wp:positionH>
            <wp:positionV relativeFrom="paragraph">
              <wp:posOffset>262945</wp:posOffset>
            </wp:positionV>
            <wp:extent cx="3784518" cy="607681"/>
            <wp:effectExtent l="0" t="0" r="0" b="2540"/>
            <wp:wrapTight wrapText="bothSides">
              <wp:wrapPolygon edited="0">
                <wp:start x="0" y="0"/>
                <wp:lineTo x="0" y="21013"/>
                <wp:lineTo x="21422" y="21013"/>
                <wp:lineTo x="21422" y="0"/>
                <wp:lineTo x="0" y="0"/>
              </wp:wrapPolygon>
            </wp:wrapTight>
            <wp:docPr id="197" name="Рисунок 197" descr="http://pastexen.com/i/vGzh67hn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pastexen.com/i/vGzh67hnO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518" cy="607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58C2" w:rsidRDefault="00AA0E4A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57568" behindDoc="0" locked="0" layoutInCell="1" allowOverlap="1" wp14:anchorId="5010CDE0" wp14:editId="2FB6F274">
                <wp:simplePos x="0" y="0"/>
                <wp:positionH relativeFrom="margin">
                  <wp:posOffset>5376462</wp:posOffset>
                </wp:positionH>
                <wp:positionV relativeFrom="paragraph">
                  <wp:posOffset>55272</wp:posOffset>
                </wp:positionV>
                <wp:extent cx="536575" cy="467995"/>
                <wp:effectExtent l="0" t="0" r="0" b="8255"/>
                <wp:wrapSquare wrapText="bothSides"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575" cy="467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AA0E4A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3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10CDE0" id="_x0000_s1028" type="#_x0000_t202" style="position:absolute;left:0;text-align:left;margin-left:423.35pt;margin-top:4.35pt;width:42.25pt;height:36.85pt;z-index:2517575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" stroked="f">
                <v:textbox>
                  <w:txbxContent>
                    <w:p w:rsidR="006C6F20" w:rsidRPr="00780491" w:rsidRDefault="006C6F20" w:rsidP="00AA0E4A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3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AA0E4A" w:rsidRDefault="00AA0E4A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F58C2" w:rsidRDefault="00AF58C2" w:rsidP="00C1173A">
      <w:pPr>
        <w:ind w:firstLine="709"/>
        <w:jc w:val="both"/>
        <w:rPr>
          <w:rFonts w:ascii="Calibri" w:eastAsia="Times New Roman" w:hAnsi="Calibri" w:cs="Times New Roman"/>
          <w:color w:val="000000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ри подстановке значений получаем числ</w:t>
      </w:r>
      <w:r w:rsidRPr="00411DE2">
        <w:rPr>
          <w:rFonts w:ascii="Times New Roman" w:hAnsi="Times New Roman" w:cs="Times New Roman"/>
          <w:sz w:val="28"/>
          <w:szCs w:val="28"/>
        </w:rPr>
        <w:t xml:space="preserve">о </w:t>
      </w:r>
      <w:r w:rsidRPr="00411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92095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точностью 6 знаков после запятой.</w:t>
      </w:r>
      <w:r w:rsidRPr="00AF58C2">
        <w:rPr>
          <w:rFonts w:ascii="Calibri" w:eastAsia="Times New Roman" w:hAnsi="Calibri" w:cs="Times New Roman"/>
          <w:color w:val="000000"/>
          <w:lang w:eastAsia="ru-RU"/>
        </w:rPr>
        <w:t xml:space="preserve"> </w:t>
      </w:r>
      <w:r w:rsidR="000747A0">
        <w:rPr>
          <w:rFonts w:ascii="Calibri" w:eastAsia="Times New Roman" w:hAnsi="Calibri" w:cs="Times New Roman"/>
          <w:color w:val="000000"/>
          <w:lang w:eastAsia="ru-RU"/>
        </w:rPr>
        <w:t xml:space="preserve"> </w:t>
      </w:r>
    </w:p>
    <w:p w:rsidR="00AF58C2" w:rsidRDefault="004213B5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помощи формулы </w:t>
      </w:r>
      <w:r w:rsidR="00AF58C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ссчитаем значения производной при </w:t>
      </w:r>
      <w:r w:rsidR="00AF58C2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="00AF58C2" w:rsidRPr="00411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4.</w:t>
      </w:r>
    </w:p>
    <w:p w:rsidR="00AF58C2" w:rsidRDefault="00AF58C2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AF58C2" w:rsidRPr="00411DE2" w:rsidRDefault="000747A0" w:rsidP="005D39A5">
      <w:pPr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070503EF" wp14:editId="6674ADBB">
                <wp:simplePos x="0" y="0"/>
                <wp:positionH relativeFrom="margin">
                  <wp:align>right</wp:align>
                </wp:positionH>
                <wp:positionV relativeFrom="paragraph">
                  <wp:posOffset>103836</wp:posOffset>
                </wp:positionV>
                <wp:extent cx="536575" cy="467995"/>
                <wp:effectExtent l="0" t="0" r="0" b="8255"/>
                <wp:wrapSquare wrapText="bothSides"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575" cy="467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AA0E4A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4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503EF" id="_x0000_s1029" type="#_x0000_t202" style="position:absolute;left:0;text-align:left;margin-left:-8.95pt;margin-top:8.2pt;width:42.25pt;height:36.85pt;z-index:2517616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" stroked="f">
                <v:textbox>
                  <w:txbxContent>
                    <w:p w:rsidR="006C6F20" w:rsidRPr="00780491" w:rsidRDefault="006C6F20" w:rsidP="00AA0E4A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4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F58C2">
        <w:rPr>
          <w:noProof/>
          <w:lang w:eastAsia="ru-RU"/>
        </w:rPr>
        <w:drawing>
          <wp:anchor distT="0" distB="0" distL="114300" distR="114300" simplePos="0" relativeHeight="251759616" behindDoc="1" locked="0" layoutInCell="1" allowOverlap="1" wp14:anchorId="1A6EEF6C" wp14:editId="2CE3C931">
            <wp:simplePos x="0" y="0"/>
            <wp:positionH relativeFrom="column">
              <wp:posOffset>1298989</wp:posOffset>
            </wp:positionH>
            <wp:positionV relativeFrom="paragraph">
              <wp:posOffset>-4555</wp:posOffset>
            </wp:positionV>
            <wp:extent cx="3784518" cy="607681"/>
            <wp:effectExtent l="0" t="0" r="0" b="2540"/>
            <wp:wrapTight wrapText="bothSides">
              <wp:wrapPolygon edited="0">
                <wp:start x="0" y="0"/>
                <wp:lineTo x="0" y="21013"/>
                <wp:lineTo x="21422" y="21013"/>
                <wp:lineTo x="21422" y="0"/>
                <wp:lineTo x="0" y="0"/>
              </wp:wrapPolygon>
            </wp:wrapTight>
            <wp:docPr id="5" name="Рисунок 5" descr="http://pastexen.com/i/vGzh67hn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pastexen.com/i/vGzh67hnO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518" cy="607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A0E4A" w:rsidRDefault="00AA0E4A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A0E4A" w:rsidRDefault="00AA0E4A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F58C2" w:rsidRPr="007E14F0" w:rsidRDefault="00AF58C2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данных вычисления производные в точке </w:t>
      </w:r>
      <w:r w:rsidRPr="00186239">
        <w:rPr>
          <w:rFonts w:ascii="Times New Roman" w:hAnsi="Times New Roman" w:cs="Times New Roman"/>
          <w:sz w:val="28"/>
          <w:szCs w:val="28"/>
        </w:rPr>
        <w:t>ξ</w:t>
      </w:r>
      <w:r w:rsidR="00797D41">
        <w:rPr>
          <w:rFonts w:ascii="Times New Roman" w:hAnsi="Times New Roman" w:cs="Times New Roman"/>
          <w:sz w:val="28"/>
          <w:szCs w:val="28"/>
        </w:rPr>
        <w:t xml:space="preserve"> имели значения(табл.2.4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2A1B07" w:rsidRDefault="002A1B07" w:rsidP="002A1B07">
      <w:pPr>
        <w:ind w:left="5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F58C2" w:rsidRPr="002A1B07" w:rsidRDefault="002A1B07" w:rsidP="003055C8">
      <w:pPr>
        <w:ind w:left="-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B2C2C">
        <w:rPr>
          <w:rFonts w:ascii="Times New Roman" w:hAnsi="Times New Roman" w:cs="Times New Roman"/>
          <w:sz w:val="28"/>
          <w:szCs w:val="28"/>
        </w:rPr>
        <w:t xml:space="preserve">2.4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A051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изводные в точке </w:t>
      </w:r>
      <w:r w:rsidRPr="00186239">
        <w:rPr>
          <w:rFonts w:ascii="Times New Roman" w:hAnsi="Times New Roman" w:cs="Times New Roman"/>
          <w:sz w:val="28"/>
          <w:szCs w:val="28"/>
        </w:rPr>
        <w:t>ξ</w:t>
      </w:r>
      <w:r w:rsidRPr="00D33BCA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4513" w:type="dxa"/>
        <w:jc w:val="center"/>
        <w:tblLook w:val="04A0" w:firstRow="1" w:lastRow="0" w:firstColumn="1" w:lastColumn="0" w:noHBand="0" w:noVBand="1"/>
      </w:tblPr>
      <w:tblGrid>
        <w:gridCol w:w="2825"/>
        <w:gridCol w:w="2255"/>
      </w:tblGrid>
      <w:tr w:rsidR="00AF58C2" w:rsidRPr="00725AA7" w:rsidTr="00371699">
        <w:trPr>
          <w:trHeight w:val="315"/>
          <w:jc w:val="center"/>
        </w:trPr>
        <w:tc>
          <w:tcPr>
            <w:tcW w:w="28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F58C2" w:rsidRPr="00725AA7" w:rsidRDefault="00AF58C2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25AA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изводная</w:t>
            </w:r>
          </w:p>
        </w:tc>
        <w:tc>
          <w:tcPr>
            <w:tcW w:w="16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F58C2" w:rsidRPr="00725AA7" w:rsidRDefault="00AF58C2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25AA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</w:t>
            </w:r>
          </w:p>
        </w:tc>
      </w:tr>
      <w:tr w:rsidR="00AF58C2" w:rsidRPr="00725AA7" w:rsidTr="00371699">
        <w:trPr>
          <w:trHeight w:val="300"/>
          <w:jc w:val="center"/>
        </w:trPr>
        <w:tc>
          <w:tcPr>
            <w:tcW w:w="2825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F58C2" w:rsidRPr="00725AA7" w:rsidRDefault="00AF58C2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Y</w:t>
            </w:r>
            <w:r w:rsidRPr="007E14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perscript"/>
                <w:lang w:eastAsia="ru-RU"/>
              </w:rPr>
              <w:t>(</w:t>
            </w:r>
            <w:r w:rsidRPr="007E14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perscript"/>
                <w:lang w:val="en-US" w:eastAsia="ru-RU"/>
              </w:rPr>
              <w:t>3)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perscript"/>
                <w:lang w:val="en-US" w:eastAsia="ru-RU"/>
              </w:rPr>
              <w:t xml:space="preserve"> </w:t>
            </w:r>
            <w:r w:rsidRPr="00725AA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ξ)</w:t>
            </w:r>
          </w:p>
        </w:tc>
        <w:tc>
          <w:tcPr>
            <w:tcW w:w="168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F58C2" w:rsidRPr="00725AA7" w:rsidRDefault="00AF58C2" w:rsidP="005D39A5">
            <w:pPr>
              <w:spacing w:after="0" w:line="240" w:lineRule="auto"/>
              <w:ind w:firstLine="709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25AA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0,8577087</w:t>
            </w:r>
          </w:p>
        </w:tc>
      </w:tr>
      <w:tr w:rsidR="00AF58C2" w:rsidRPr="00725AA7" w:rsidTr="00371699">
        <w:trPr>
          <w:trHeight w:val="315"/>
          <w:jc w:val="center"/>
        </w:trPr>
        <w:tc>
          <w:tcPr>
            <w:tcW w:w="282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F58C2" w:rsidRPr="00725AA7" w:rsidRDefault="00AF58C2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E14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Y</w:t>
            </w:r>
            <w:r w:rsidRPr="007E14F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perscript"/>
                <w:lang w:eastAsia="ru-RU"/>
              </w:rPr>
              <w:t>(5)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 w:rsidRPr="00725AA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(ξ)</w:t>
            </w:r>
          </w:p>
        </w:tc>
        <w:tc>
          <w:tcPr>
            <w:tcW w:w="168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F58C2" w:rsidRPr="00725AA7" w:rsidRDefault="00AF58C2" w:rsidP="005D39A5">
            <w:pPr>
              <w:spacing w:after="0" w:line="240" w:lineRule="auto"/>
              <w:ind w:firstLine="709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725AA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85770868</w:t>
            </w:r>
          </w:p>
        </w:tc>
      </w:tr>
    </w:tbl>
    <w:p w:rsidR="00AF58C2" w:rsidRDefault="00AF58C2" w:rsidP="005D39A5">
      <w:pPr>
        <w:ind w:left="57" w:firstLine="709"/>
        <w:rPr>
          <w:rFonts w:ascii="Times New Roman" w:hAnsi="Times New Roman" w:cs="Times New Roman"/>
          <w:sz w:val="28"/>
          <w:szCs w:val="28"/>
        </w:rPr>
      </w:pPr>
    </w:p>
    <w:p w:rsidR="00AF58C2" w:rsidRDefault="00AF58C2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олучим значение производной в заданном узле, равно</w:t>
      </w:r>
      <w:r w:rsidRPr="00183536"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921060</w:t>
      </w:r>
      <w:r w:rsidRPr="001835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</w:t>
      </w:r>
      <w:r w:rsidRPr="001835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чностью 6 знаков после запятой.</w:t>
      </w:r>
    </w:p>
    <w:p w:rsidR="00AF58C2" w:rsidRPr="00A52F4D" w:rsidRDefault="00AF58C2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анализа результата возьмём значение производной в данной точке с точностью до 10 знаков после запятой: </w:t>
      </w:r>
      <w:r>
        <w:rPr>
          <w:rFonts w:ascii="Times New Roman" w:hAnsi="Times New Roman" w:cs="Times New Roman"/>
          <w:sz w:val="28"/>
          <w:szCs w:val="28"/>
          <w:lang w:val="en-US"/>
        </w:rPr>
        <w:t>cos</w:t>
      </w:r>
      <w:r w:rsidRPr="006740BB">
        <w:rPr>
          <w:rFonts w:ascii="Times New Roman" w:hAnsi="Times New Roman" w:cs="Times New Roman"/>
          <w:sz w:val="28"/>
          <w:szCs w:val="28"/>
        </w:rPr>
        <w:t>(0,4</w:t>
      </w:r>
      <w:r>
        <w:rPr>
          <w:rFonts w:ascii="Times New Roman" w:hAnsi="Times New Roman" w:cs="Times New Roman"/>
          <w:sz w:val="28"/>
          <w:szCs w:val="28"/>
        </w:rPr>
        <w:t>)</w:t>
      </w:r>
      <w:r w:rsidR="00EF052B" w:rsidRPr="00EF052B">
        <w:rPr>
          <w:rFonts w:ascii="Times New Roman" w:hAnsi="Times New Roman" w:cs="Times New Roman"/>
          <w:sz w:val="28"/>
          <w:szCs w:val="28"/>
        </w:rPr>
        <w:t xml:space="preserve"> </w:t>
      </w:r>
      <w:r w:rsidRPr="006740BB">
        <w:rPr>
          <w:rFonts w:ascii="Times New Roman" w:hAnsi="Times New Roman" w:cs="Times New Roman"/>
          <w:sz w:val="28"/>
          <w:szCs w:val="28"/>
        </w:rPr>
        <w:t>=</w:t>
      </w:r>
      <w:r w:rsidRPr="006740B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740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0,9210609940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0013D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=4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 округлением до 6 знаком после запятой значение получается равным данному, однако пр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0013D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=2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хождение начинается уже в третьем знаке после запятой.</w:t>
      </w:r>
    </w:p>
    <w:p w:rsidR="00AF58C2" w:rsidRPr="00AF58C2" w:rsidRDefault="00AF58C2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2674C" w:rsidRDefault="00472E7F" w:rsidP="00C1173A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.1.2</w:t>
      </w:r>
      <w:r w:rsidR="00AF58C2" w:rsidRPr="009738A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02771" w:rsidRPr="00AF58C2">
        <w:rPr>
          <w:rFonts w:ascii="Times New Roman" w:hAnsi="Times New Roman" w:cs="Times New Roman"/>
          <w:sz w:val="28"/>
          <w:szCs w:val="28"/>
        </w:rPr>
        <w:t xml:space="preserve">Численное </w:t>
      </w:r>
      <w:r w:rsidR="00DA2AD8">
        <w:rPr>
          <w:rFonts w:ascii="Times New Roman" w:hAnsi="Times New Roman" w:cs="Times New Roman"/>
          <w:sz w:val="28"/>
          <w:szCs w:val="28"/>
        </w:rPr>
        <w:t>интегрирование</w:t>
      </w:r>
      <w:r w:rsidR="00C02771" w:rsidRPr="00AF58C2">
        <w:rPr>
          <w:rFonts w:ascii="Times New Roman" w:hAnsi="Times New Roman" w:cs="Times New Roman"/>
          <w:sz w:val="28"/>
          <w:szCs w:val="28"/>
        </w:rPr>
        <w:t xml:space="preserve"> функций.</w:t>
      </w:r>
    </w:p>
    <w:p w:rsidR="002D7517" w:rsidRPr="007F0F98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0F98">
        <w:rPr>
          <w:rFonts w:ascii="Times New Roman" w:hAnsi="Times New Roman" w:cs="Times New Roman"/>
          <w:sz w:val="28"/>
          <w:szCs w:val="28"/>
        </w:rPr>
        <w:t>В соответствии с вариантом задания по заданным значениям подынтегральной функции рассчитать значение определенного интеграла, используя общую формулу трапеций. По формуле рассчитать значение остаточного члена определенного интеграла. Расчеты вести с 6-ю знаками после запятой.</w:t>
      </w:r>
    </w:p>
    <w:p w:rsidR="002D7517" w:rsidRPr="007F0F98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0F98">
        <w:rPr>
          <w:rFonts w:ascii="Times New Roman" w:hAnsi="Times New Roman" w:cs="Times New Roman"/>
          <w:sz w:val="28"/>
          <w:szCs w:val="28"/>
        </w:rPr>
        <w:t xml:space="preserve"> В соответствии с вариантом задания по заданным значениям подынтегральной функции рассчитать значение определенного интеграла, используя общую формулу Симпсона. Рассчитать значение остаточного члена определенного интеграла. Расчеты вести с 6-ю знаками после запятой.</w:t>
      </w:r>
    </w:p>
    <w:p w:rsidR="002D7517" w:rsidRPr="007F0F98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0F98">
        <w:rPr>
          <w:rFonts w:ascii="Times New Roman" w:hAnsi="Times New Roman" w:cs="Times New Roman"/>
          <w:sz w:val="28"/>
          <w:szCs w:val="28"/>
        </w:rPr>
        <w:t xml:space="preserve">Выполнить расчеты по значениям подынтегральной функции вышеуказанных методов в узлах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F0F98">
        <w:rPr>
          <w:rFonts w:ascii="Times New Roman" w:hAnsi="Times New Roman" w:cs="Times New Roman"/>
          <w:sz w:val="28"/>
          <w:szCs w:val="28"/>
        </w:rPr>
        <w:t xml:space="preserve">,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7F0F98">
        <w:rPr>
          <w:rFonts w:ascii="Times New Roman" w:hAnsi="Times New Roman" w:cs="Times New Roman"/>
          <w:sz w:val="28"/>
          <w:szCs w:val="28"/>
        </w:rPr>
        <w:t xml:space="preserve">,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7F0F98">
        <w:rPr>
          <w:rFonts w:ascii="Times New Roman" w:hAnsi="Times New Roman" w:cs="Times New Roman"/>
          <w:sz w:val="28"/>
          <w:szCs w:val="28"/>
        </w:rPr>
        <w:t>.</w:t>
      </w:r>
    </w:p>
    <w:p w:rsidR="002D7517" w:rsidRPr="007F0F98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0F98">
        <w:rPr>
          <w:rFonts w:ascii="Times New Roman" w:hAnsi="Times New Roman" w:cs="Times New Roman"/>
          <w:sz w:val="28"/>
          <w:szCs w:val="28"/>
        </w:rPr>
        <w:t xml:space="preserve"> Для заданной подынтегральной функции записать ее первообразную. Сравнить результаты расчетов, считая, что точным значением определенного интеграла для функции является его значение, вычисленное непосредственно с десятью знаками после запятой.</w:t>
      </w:r>
    </w:p>
    <w:p w:rsidR="002D7517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0F98">
        <w:rPr>
          <w:rFonts w:ascii="Times New Roman" w:hAnsi="Times New Roman" w:cs="Times New Roman"/>
          <w:sz w:val="28"/>
          <w:szCs w:val="28"/>
        </w:rPr>
        <w:t>Вариант 2</w:t>
      </w:r>
    </w:p>
    <w:p w:rsidR="00F30805" w:rsidRDefault="00F30805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30805" w:rsidRPr="007F0F98" w:rsidRDefault="00F30805" w:rsidP="003055C8">
      <w:pPr>
        <w:ind w:left="1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5 –</w:t>
      </w:r>
      <w:r w:rsidR="002B2C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ариант задания.</w:t>
      </w:r>
    </w:p>
    <w:tbl>
      <w:tblPr>
        <w:tblW w:w="5760" w:type="dxa"/>
        <w:jc w:val="center"/>
        <w:tblLook w:val="04A0" w:firstRow="1" w:lastRow="0" w:firstColumn="1" w:lastColumn="0" w:noHBand="0" w:noVBand="1"/>
      </w:tblPr>
      <w:tblGrid>
        <w:gridCol w:w="1084"/>
        <w:gridCol w:w="1041"/>
        <w:gridCol w:w="931"/>
        <w:gridCol w:w="1041"/>
        <w:gridCol w:w="1041"/>
        <w:gridCol w:w="1041"/>
      </w:tblGrid>
      <w:tr w:rsidR="002D7517" w:rsidRPr="008F5BA1" w:rsidTr="008461CC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y=sin(x)</w:t>
            </w:r>
          </w:p>
        </w:tc>
        <w:tc>
          <w:tcPr>
            <w:tcW w:w="480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5D39A5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начения xi; yi</w:t>
            </w:r>
          </w:p>
        </w:tc>
      </w:tr>
      <w:tr w:rsidR="002D7517" w:rsidRPr="008F5BA1" w:rsidTr="008461CC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X</w:t>
            </w:r>
          </w:p>
        </w:tc>
        <w:tc>
          <w:tcPr>
            <w:tcW w:w="9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4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5</w:t>
            </w:r>
          </w:p>
        </w:tc>
        <w:tc>
          <w:tcPr>
            <w:tcW w:w="9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6</w:t>
            </w:r>
          </w:p>
        </w:tc>
      </w:tr>
      <w:tr w:rsidR="002D7517" w:rsidRPr="008F5BA1" w:rsidTr="008461CC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Y</w:t>
            </w:r>
          </w:p>
        </w:tc>
        <w:tc>
          <w:tcPr>
            <w:tcW w:w="98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198669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9552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89418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479426</w:t>
            </w:r>
          </w:p>
        </w:tc>
        <w:tc>
          <w:tcPr>
            <w:tcW w:w="9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2D7517" w:rsidRPr="008F5BA1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F5BA1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564642</w:t>
            </w:r>
          </w:p>
        </w:tc>
      </w:tr>
    </w:tbl>
    <w:p w:rsidR="0077334C" w:rsidRPr="007F0F98" w:rsidRDefault="0077334C" w:rsidP="0077334C">
      <w:pPr>
        <w:rPr>
          <w:rFonts w:ascii="Times New Roman" w:hAnsi="Times New Roman" w:cs="Times New Roman"/>
          <w:sz w:val="28"/>
          <w:szCs w:val="28"/>
        </w:rPr>
      </w:pPr>
    </w:p>
    <w:p w:rsidR="00C1173A" w:rsidRPr="00C1173A" w:rsidRDefault="002D7517" w:rsidP="00C1173A">
      <w:pPr>
        <w:pStyle w:val="a3"/>
        <w:numPr>
          <w:ilvl w:val="0"/>
          <w:numId w:val="15"/>
        </w:numPr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313C">
        <w:rPr>
          <w:rFonts w:ascii="Times New Roman" w:hAnsi="Times New Roman" w:cs="Times New Roman"/>
          <w:sz w:val="28"/>
          <w:szCs w:val="28"/>
        </w:rPr>
        <w:t>Общая</w:t>
      </w:r>
      <w:r w:rsidR="00C1173A" w:rsidRPr="00C1173A">
        <w:rPr>
          <w:rFonts w:ascii="Times New Roman" w:hAnsi="Times New Roman" w:cs="Times New Roman"/>
          <w:sz w:val="28"/>
          <w:szCs w:val="28"/>
        </w:rPr>
        <w:t xml:space="preserve"> </w:t>
      </w:r>
      <w:r w:rsidRPr="005D313C">
        <w:rPr>
          <w:rFonts w:ascii="Times New Roman" w:hAnsi="Times New Roman" w:cs="Times New Roman"/>
          <w:sz w:val="28"/>
          <w:szCs w:val="28"/>
        </w:rPr>
        <w:t>формула трапеций</w:t>
      </w:r>
    </w:p>
    <w:p w:rsidR="002D7517" w:rsidRPr="00C1173A" w:rsidRDefault="002D7517" w:rsidP="00C1173A">
      <w:pPr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173A">
        <w:rPr>
          <w:rFonts w:ascii="Times New Roman" w:hAnsi="Times New Roman" w:cs="Times New Roman"/>
          <w:sz w:val="28"/>
          <w:szCs w:val="28"/>
        </w:rPr>
        <w:t>При</w:t>
      </w:r>
      <w:r w:rsidR="00A54922" w:rsidRPr="00C1173A">
        <w:rPr>
          <w:rFonts w:ascii="Times New Roman" w:hAnsi="Times New Roman" w:cs="Times New Roman"/>
          <w:sz w:val="28"/>
          <w:szCs w:val="28"/>
        </w:rPr>
        <w:t xml:space="preserve"> помощи формулы (2.</w:t>
      </w:r>
      <w:r w:rsidR="000D7228" w:rsidRPr="00C1173A">
        <w:rPr>
          <w:rFonts w:ascii="Times New Roman" w:hAnsi="Times New Roman" w:cs="Times New Roman"/>
          <w:sz w:val="28"/>
          <w:szCs w:val="28"/>
        </w:rPr>
        <w:t>5</w:t>
      </w:r>
      <w:r w:rsidRPr="00C1173A">
        <w:rPr>
          <w:rFonts w:ascii="Times New Roman" w:hAnsi="Times New Roman" w:cs="Times New Roman"/>
          <w:sz w:val="28"/>
          <w:szCs w:val="28"/>
        </w:rPr>
        <w:t xml:space="preserve">) вычислим определённый интеграл. Для этого вычислим </w:t>
      </w:r>
      <w:r w:rsidRPr="00C1173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1173A">
        <w:rPr>
          <w:rFonts w:ascii="Times New Roman" w:hAnsi="Times New Roman" w:cs="Times New Roman"/>
          <w:sz w:val="28"/>
          <w:szCs w:val="28"/>
        </w:rPr>
        <w:t xml:space="preserve"> = (</w:t>
      </w:r>
      <w:r w:rsidRPr="00C1173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1173A">
        <w:rPr>
          <w:rFonts w:ascii="Times New Roman" w:hAnsi="Times New Roman" w:cs="Times New Roman"/>
          <w:sz w:val="28"/>
          <w:szCs w:val="28"/>
        </w:rPr>
        <w:t>-</w:t>
      </w:r>
      <w:r w:rsidRPr="00C1173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1173A">
        <w:rPr>
          <w:rFonts w:ascii="Times New Roman" w:hAnsi="Times New Roman" w:cs="Times New Roman"/>
          <w:sz w:val="28"/>
          <w:szCs w:val="28"/>
        </w:rPr>
        <w:t xml:space="preserve">) / </w:t>
      </w:r>
      <w:r w:rsidRPr="00C1173A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1173A">
        <w:rPr>
          <w:rFonts w:ascii="Times New Roman" w:hAnsi="Times New Roman" w:cs="Times New Roman"/>
          <w:sz w:val="28"/>
          <w:szCs w:val="28"/>
        </w:rPr>
        <w:t>.</w:t>
      </w:r>
    </w:p>
    <w:p w:rsidR="002D7517" w:rsidRPr="007F0F98" w:rsidRDefault="002D7517" w:rsidP="005D39A5">
      <w:pPr>
        <w:pStyle w:val="a3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D7517" w:rsidRPr="007F0F98" w:rsidRDefault="000747A0" w:rsidP="005D39A5">
      <w:pPr>
        <w:pStyle w:val="a3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63712" behindDoc="0" locked="0" layoutInCell="1" allowOverlap="1" wp14:anchorId="70BF9612" wp14:editId="00ED1DDD">
                <wp:simplePos x="0" y="0"/>
                <wp:positionH relativeFrom="margin">
                  <wp:posOffset>5393690</wp:posOffset>
                </wp:positionH>
                <wp:positionV relativeFrom="paragraph">
                  <wp:posOffset>159965</wp:posOffset>
                </wp:positionV>
                <wp:extent cx="536575" cy="297815"/>
                <wp:effectExtent l="0" t="0" r="0" b="6985"/>
                <wp:wrapSquare wrapText="bothSides"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575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0747A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5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BF9612" id="_x0000_s1030" type="#_x0000_t202" style="position:absolute;left:0;text-align:left;margin-left:424.7pt;margin-top:12.6pt;width:42.25pt;height:23.45pt;z-index:2517637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" stroked="f">
                <v:textbox>
                  <w:txbxContent>
                    <w:p w:rsidR="006C6F20" w:rsidRPr="00780491" w:rsidRDefault="006C6F20" w:rsidP="000747A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5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D7517" w:rsidRPr="007F0F9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EE169A6" wp14:editId="089EF0C1">
            <wp:extent cx="3847453" cy="647700"/>
            <wp:effectExtent l="0" t="0" r="1270" b="0"/>
            <wp:docPr id="36" name="Рисунок 36" descr="http://pastexen.com/i/bAGU7hReh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pastexen.com/i/bAGU7hRehl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951" cy="72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7517" w:rsidRPr="004702AB" w:rsidRDefault="002D7517" w:rsidP="005D39A5">
      <w:pPr>
        <w:pStyle w:val="a3"/>
        <w:ind w:firstLine="709"/>
        <w:rPr>
          <w:rFonts w:ascii="Times New Roman" w:hAnsi="Times New Roman" w:cs="Times New Roman"/>
          <w:sz w:val="28"/>
          <w:szCs w:val="28"/>
        </w:rPr>
      </w:pPr>
    </w:p>
    <w:p w:rsidR="002D7517" w:rsidRPr="007F0F98" w:rsidRDefault="002D7517" w:rsidP="005D39A5">
      <w:pPr>
        <w:pStyle w:val="a3"/>
        <w:ind w:firstLine="709"/>
        <w:rPr>
          <w:rFonts w:ascii="Times New Roman" w:hAnsi="Times New Roman" w:cs="Times New Roman"/>
          <w:sz w:val="28"/>
          <w:szCs w:val="28"/>
        </w:rPr>
      </w:pPr>
      <w:r w:rsidRPr="007F0F98">
        <w:rPr>
          <w:rFonts w:ascii="Times New Roman" w:hAnsi="Times New Roman" w:cs="Times New Roman"/>
          <w:sz w:val="28"/>
          <w:szCs w:val="28"/>
          <w:lang w:val="en-US"/>
        </w:rPr>
        <w:lastRenderedPageBreak/>
        <w:t>H</w:t>
      </w:r>
      <w:r w:rsidRPr="007F0F98">
        <w:rPr>
          <w:rFonts w:ascii="Times New Roman" w:hAnsi="Times New Roman" w:cs="Times New Roman"/>
          <w:sz w:val="28"/>
          <w:szCs w:val="28"/>
        </w:rPr>
        <w:t xml:space="preserve"> = (0,6 - 0,2) / 4 = 0,1;</w:t>
      </w:r>
    </w:p>
    <w:p w:rsidR="002D7517" w:rsidRPr="007F0F98" w:rsidRDefault="002D7517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F0F98">
        <w:rPr>
          <w:rFonts w:ascii="Times New Roman" w:hAnsi="Times New Roman" w:cs="Times New Roman"/>
          <w:sz w:val="28"/>
          <w:szCs w:val="28"/>
        </w:rPr>
        <w:t xml:space="preserve">Значение интеграла =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F0F98">
        <w:rPr>
          <w:rFonts w:ascii="Times New Roman" w:hAnsi="Times New Roman" w:cs="Times New Roman"/>
          <w:sz w:val="28"/>
          <w:szCs w:val="28"/>
        </w:rPr>
        <w:t xml:space="preserve"> * (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F0F98">
        <w:rPr>
          <w:rFonts w:ascii="Times New Roman" w:hAnsi="Times New Roman" w:cs="Times New Roman"/>
          <w:sz w:val="28"/>
          <w:szCs w:val="28"/>
        </w:rPr>
        <w:t>/2+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7F0F98">
        <w:rPr>
          <w:rFonts w:ascii="Times New Roman" w:hAnsi="Times New Roman" w:cs="Times New Roman"/>
          <w:sz w:val="28"/>
          <w:szCs w:val="28"/>
        </w:rPr>
        <w:t>+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7F0F98">
        <w:rPr>
          <w:rFonts w:ascii="Times New Roman" w:hAnsi="Times New Roman" w:cs="Times New Roman"/>
          <w:sz w:val="28"/>
          <w:szCs w:val="28"/>
        </w:rPr>
        <w:t>+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7F0F98">
        <w:rPr>
          <w:rFonts w:ascii="Times New Roman" w:hAnsi="Times New Roman" w:cs="Times New Roman"/>
          <w:sz w:val="28"/>
          <w:szCs w:val="28"/>
        </w:rPr>
        <w:t>+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7F0F98">
        <w:rPr>
          <w:rFonts w:ascii="Times New Roman" w:hAnsi="Times New Roman" w:cs="Times New Roman"/>
          <w:sz w:val="28"/>
          <w:szCs w:val="28"/>
        </w:rPr>
        <w:t xml:space="preserve">/2) = </w:t>
      </w:r>
      <w:r w:rsidRPr="007F0F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54602;</w:t>
      </w:r>
    </w:p>
    <w:p w:rsidR="002D7517" w:rsidRPr="007F0F98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lang w:eastAsia="ru-RU"/>
        </w:rPr>
      </w:pPr>
      <w:r w:rsidRPr="007F0F98">
        <w:rPr>
          <w:rFonts w:ascii="Times New Roman" w:hAnsi="Times New Roman" w:cs="Times New Roman"/>
          <w:sz w:val="28"/>
          <w:szCs w:val="28"/>
        </w:rPr>
        <w:t xml:space="preserve">Рассчитаем значение остаточного члена данного определенного интеграла: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F0F98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7F0F98">
        <w:rPr>
          <w:rFonts w:ascii="Times New Roman" w:hAnsi="Times New Roman" w:cs="Times New Roman"/>
          <w:sz w:val="28"/>
          <w:szCs w:val="28"/>
        </w:rPr>
        <w:t>= - (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0F98">
        <w:rPr>
          <w:rFonts w:ascii="Times New Roman" w:hAnsi="Times New Roman" w:cs="Times New Roman"/>
          <w:sz w:val="28"/>
          <w:szCs w:val="28"/>
          <w:vertAlign w:val="superscript"/>
        </w:rPr>
        <w:t>||</w:t>
      </w:r>
      <w:r w:rsidRPr="007F0F98">
        <w:rPr>
          <w:rFonts w:ascii="Times New Roman" w:hAnsi="Times New Roman" w:cs="Times New Roman"/>
          <w:sz w:val="28"/>
          <w:szCs w:val="28"/>
        </w:rPr>
        <w:t>(ξ)</w:t>
      </w:r>
      <w:r w:rsidRPr="007F0F98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7F0F98">
        <w:rPr>
          <w:rFonts w:ascii="Times New Roman" w:hAnsi="Times New Roman" w:cs="Times New Roman"/>
          <w:sz w:val="28"/>
          <w:szCs w:val="28"/>
        </w:rPr>
        <w:t xml:space="preserve">*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F0F98">
        <w:rPr>
          <w:rFonts w:ascii="Times New Roman" w:hAnsi="Times New Roman" w:cs="Times New Roman"/>
          <w:sz w:val="28"/>
          <w:szCs w:val="28"/>
        </w:rPr>
        <w:t xml:space="preserve"> *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F0F98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7F0F98">
        <w:rPr>
          <w:rFonts w:ascii="Times New Roman" w:hAnsi="Times New Roman" w:cs="Times New Roman"/>
          <w:sz w:val="28"/>
          <w:szCs w:val="28"/>
        </w:rPr>
        <w:t>) / 12;  ξ = 0,45;</w:t>
      </w:r>
    </w:p>
    <w:p w:rsidR="002D7517" w:rsidRPr="007F0F98" w:rsidRDefault="002D7517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7F0F9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F0F9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1 </w:t>
      </w:r>
      <w:r w:rsidRPr="007F0F98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7F0F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00145</w:t>
      </w:r>
      <w:r w:rsidRPr="007F0F9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2D7517" w:rsidRPr="005D313C" w:rsidRDefault="002D7517" w:rsidP="005D39A5">
      <w:pPr>
        <w:pStyle w:val="a3"/>
        <w:numPr>
          <w:ilvl w:val="0"/>
          <w:numId w:val="15"/>
        </w:numPr>
        <w:ind w:firstLine="709"/>
        <w:rPr>
          <w:rFonts w:ascii="Times New Roman" w:hAnsi="Times New Roman" w:cs="Times New Roman"/>
          <w:sz w:val="28"/>
          <w:szCs w:val="28"/>
        </w:rPr>
      </w:pPr>
      <w:r w:rsidRPr="005D313C">
        <w:rPr>
          <w:rFonts w:ascii="Times New Roman" w:hAnsi="Times New Roman" w:cs="Times New Roman"/>
          <w:sz w:val="28"/>
          <w:szCs w:val="28"/>
        </w:rPr>
        <w:t>Общая формула Симпсона</w:t>
      </w:r>
    </w:p>
    <w:p w:rsidR="002D7517" w:rsidRPr="00E743AD" w:rsidRDefault="002D7517" w:rsidP="00C1173A">
      <w:pPr>
        <w:ind w:left="3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7ACD">
        <w:rPr>
          <w:rFonts w:ascii="Times New Roman" w:hAnsi="Times New Roman" w:cs="Times New Roman"/>
          <w:sz w:val="28"/>
          <w:szCs w:val="28"/>
        </w:rPr>
        <w:t xml:space="preserve">Произведём аналогичный расчёт определённого интеграла по функции, заданной по заданию при помощи общей </w:t>
      </w:r>
      <w:r w:rsidR="0077334C">
        <w:rPr>
          <w:rFonts w:ascii="Times New Roman" w:hAnsi="Times New Roman" w:cs="Times New Roman"/>
          <w:sz w:val="28"/>
          <w:szCs w:val="28"/>
        </w:rPr>
        <w:t>формулы Симпсона(2.6</w:t>
      </w:r>
      <w:r w:rsidRPr="00DE7ACD">
        <w:rPr>
          <w:rFonts w:ascii="Times New Roman" w:hAnsi="Times New Roman" w:cs="Times New Roman"/>
          <w:sz w:val="28"/>
          <w:szCs w:val="28"/>
        </w:rPr>
        <w:t>).</w:t>
      </w:r>
    </w:p>
    <w:p w:rsidR="00E743AD" w:rsidRDefault="00E743AD" w:rsidP="005D39A5">
      <w:pPr>
        <w:pStyle w:val="a3"/>
        <w:ind w:firstLine="709"/>
        <w:jc w:val="center"/>
        <w:rPr>
          <w:rFonts w:ascii="Times New Roman" w:hAnsi="Times New Roman" w:cs="Times New Roman"/>
          <w:noProof/>
          <w:lang w:eastAsia="ru-RU"/>
        </w:rPr>
      </w:pPr>
    </w:p>
    <w:p w:rsidR="002D7517" w:rsidRPr="007F0F98" w:rsidRDefault="00E743AD" w:rsidP="005D39A5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65760" behindDoc="0" locked="0" layoutInCell="1" allowOverlap="1" wp14:anchorId="699BA4B1" wp14:editId="1309F9B0">
                <wp:simplePos x="0" y="0"/>
                <wp:positionH relativeFrom="margin">
                  <wp:align>right</wp:align>
                </wp:positionH>
                <wp:positionV relativeFrom="paragraph">
                  <wp:posOffset>189285</wp:posOffset>
                </wp:positionV>
                <wp:extent cx="536575" cy="297815"/>
                <wp:effectExtent l="0" t="0" r="0" b="6985"/>
                <wp:wrapSquare wrapText="bothSides"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575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E743AD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6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9BA4B1" id="_x0000_s1031" type="#_x0000_t202" style="position:absolute;left:0;text-align:left;margin-left:-8.95pt;margin-top:14.9pt;width:42.25pt;height:23.45pt;z-index:25176576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" stroked="f">
                <v:textbox>
                  <w:txbxContent>
                    <w:p w:rsidR="006C6F20" w:rsidRPr="00780491" w:rsidRDefault="006C6F20" w:rsidP="00E743AD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6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D7517" w:rsidRPr="007F0F9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795DEE3" wp14:editId="7B948952">
            <wp:extent cx="3394075" cy="606287"/>
            <wp:effectExtent l="0" t="0" r="0" b="3810"/>
            <wp:docPr id="61" name="Рисунок 61" descr="http://pastexen.com/i/aqAPeQB0v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pastexen.com/i/aqAPeQB0vQ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" b="6104"/>
                    <a:stretch/>
                  </pic:blipFill>
                  <pic:spPr bwMode="auto">
                    <a:xfrm>
                      <a:off x="0" y="0"/>
                      <a:ext cx="3439491" cy="6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7517" w:rsidRPr="007F0F98" w:rsidRDefault="002D7517" w:rsidP="005D39A5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D7517" w:rsidRPr="00DE7ACD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7ACD">
        <w:rPr>
          <w:rFonts w:ascii="Times New Roman" w:hAnsi="Times New Roman" w:cs="Times New Roman"/>
          <w:sz w:val="28"/>
          <w:szCs w:val="28"/>
        </w:rPr>
        <w:t xml:space="preserve">Для этого вычисли вспомогательные значения. Значение шага </w:t>
      </w:r>
      <w:r w:rsidRPr="00DE7AC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E7ACD">
        <w:rPr>
          <w:rFonts w:ascii="Times New Roman" w:hAnsi="Times New Roman" w:cs="Times New Roman"/>
          <w:sz w:val="28"/>
          <w:szCs w:val="28"/>
        </w:rPr>
        <w:t xml:space="preserve"> остаётся без изменений.</w:t>
      </w:r>
    </w:p>
    <w:p w:rsidR="002D7517" w:rsidRPr="004702AB" w:rsidRDefault="002D7517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702AB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B04305">
        <w:rPr>
          <w:rFonts w:ascii="Times New Roman" w:hAnsi="Times New Roman" w:cs="Times New Roman"/>
          <w:sz w:val="28"/>
          <w:szCs w:val="28"/>
          <w:lang w:val="en-US"/>
        </w:rPr>
        <w:t>σ</w:t>
      </w:r>
      <w:r w:rsidRPr="00B04305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B04305">
        <w:rPr>
          <w:rFonts w:ascii="Times New Roman" w:hAnsi="Times New Roman" w:cs="Times New Roman"/>
          <w:sz w:val="28"/>
          <w:szCs w:val="28"/>
        </w:rPr>
        <w:t xml:space="preserve">= </w:t>
      </w:r>
      <w:r w:rsidRPr="00B0430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702AB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4702AB">
        <w:rPr>
          <w:rFonts w:ascii="Times New Roman" w:hAnsi="Times New Roman" w:cs="Times New Roman"/>
          <w:sz w:val="28"/>
          <w:szCs w:val="28"/>
        </w:rPr>
        <w:t xml:space="preserve">+ </w:t>
      </w:r>
      <w:r w:rsidRPr="00B0430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702AB">
        <w:rPr>
          <w:rFonts w:ascii="Times New Roman" w:hAnsi="Times New Roman" w:cs="Times New Roman"/>
          <w:sz w:val="28"/>
          <w:szCs w:val="28"/>
          <w:vertAlign w:val="subscript"/>
        </w:rPr>
        <w:t xml:space="preserve">3  </w:t>
      </w:r>
      <w:r w:rsidRPr="004702AB">
        <w:rPr>
          <w:rFonts w:ascii="Times New Roman" w:hAnsi="Times New Roman" w:cs="Times New Roman"/>
          <w:sz w:val="28"/>
          <w:szCs w:val="28"/>
        </w:rPr>
        <w:t xml:space="preserve">= </w:t>
      </w:r>
      <w:r w:rsidRPr="008F5BA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29552</w:t>
      </w:r>
      <w:r w:rsidRPr="004702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+</w:t>
      </w:r>
      <w:r w:rsidRPr="004702AB">
        <w:rPr>
          <w:rFonts w:ascii="Times New Roman" w:hAnsi="Times New Roman" w:cs="Times New Roman"/>
          <w:sz w:val="28"/>
          <w:szCs w:val="28"/>
        </w:rPr>
        <w:t xml:space="preserve"> </w:t>
      </w:r>
      <w:r w:rsidRPr="008F5BA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479426</w:t>
      </w:r>
      <w:r w:rsidRPr="00B043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4702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</w:t>
      </w:r>
      <w:r w:rsidRPr="00B043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0,774946</w:t>
      </w:r>
      <w:r w:rsidRPr="004702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2D7517" w:rsidRPr="004702AB" w:rsidRDefault="002D7517" w:rsidP="005D39A5">
      <w:pPr>
        <w:pStyle w:val="a3"/>
        <w:ind w:firstLine="709"/>
        <w:rPr>
          <w:rFonts w:ascii="Times New Roman" w:hAnsi="Times New Roman" w:cs="Times New Roman"/>
          <w:sz w:val="28"/>
          <w:szCs w:val="28"/>
        </w:rPr>
      </w:pPr>
      <w:r w:rsidRPr="00B04305">
        <w:rPr>
          <w:rFonts w:ascii="Times New Roman" w:hAnsi="Times New Roman" w:cs="Times New Roman"/>
          <w:sz w:val="28"/>
          <w:szCs w:val="28"/>
          <w:lang w:val="en-US"/>
        </w:rPr>
        <w:t>σ</w:t>
      </w:r>
      <w:r w:rsidRPr="00B04305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B04305">
        <w:rPr>
          <w:rFonts w:ascii="Times New Roman" w:hAnsi="Times New Roman" w:cs="Times New Roman"/>
          <w:sz w:val="28"/>
          <w:szCs w:val="28"/>
        </w:rPr>
        <w:t xml:space="preserve">= </w:t>
      </w:r>
      <w:r w:rsidRPr="00B0430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702AB">
        <w:rPr>
          <w:rFonts w:ascii="Times New Roman" w:hAnsi="Times New Roman" w:cs="Times New Roman"/>
          <w:sz w:val="28"/>
          <w:szCs w:val="28"/>
          <w:vertAlign w:val="subscript"/>
        </w:rPr>
        <w:t xml:space="preserve">2  = </w:t>
      </w:r>
      <w:r w:rsidRPr="008F5BA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389418</w:t>
      </w:r>
      <w:r w:rsidRPr="004702AB">
        <w:rPr>
          <w:rFonts w:ascii="Times New Roman" w:hAnsi="Times New Roman" w:cs="Times New Roman"/>
          <w:sz w:val="28"/>
          <w:szCs w:val="28"/>
        </w:rPr>
        <w:t>;</w:t>
      </w:r>
    </w:p>
    <w:p w:rsidR="002D7517" w:rsidRDefault="002D7517" w:rsidP="005D39A5">
      <w:pPr>
        <w:pStyle w:val="a3"/>
        <w:ind w:firstLine="709"/>
        <w:rPr>
          <w:rFonts w:ascii="Times New Roman" w:hAnsi="Times New Roman" w:cs="Times New Roman"/>
          <w:sz w:val="28"/>
          <w:szCs w:val="28"/>
        </w:rPr>
      </w:pPr>
    </w:p>
    <w:p w:rsidR="002D7517" w:rsidRDefault="002D7517" w:rsidP="00C1173A">
      <w:pPr>
        <w:ind w:firstLine="709"/>
        <w:jc w:val="both"/>
        <w:rPr>
          <w:rFonts w:ascii="Calibri" w:eastAsia="Times New Roman" w:hAnsi="Calibri" w:cs="Times New Roman"/>
          <w:color w:val="000000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Значение интеграла: </w:t>
      </w:r>
      <w:r w:rsidRPr="00B0430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04305">
        <w:rPr>
          <w:rFonts w:ascii="Times New Roman" w:hAnsi="Times New Roman" w:cs="Times New Roman"/>
          <w:sz w:val="28"/>
          <w:szCs w:val="28"/>
        </w:rPr>
        <w:t>/3)</w:t>
      </w:r>
      <w:r w:rsidRPr="00853B89">
        <w:rPr>
          <w:rFonts w:ascii="Times New Roman" w:hAnsi="Times New Roman" w:cs="Times New Roman"/>
          <w:sz w:val="28"/>
          <w:szCs w:val="28"/>
        </w:rPr>
        <w:t xml:space="preserve"> </w:t>
      </w:r>
      <w:r w:rsidRPr="00B04305">
        <w:rPr>
          <w:rFonts w:ascii="Times New Roman" w:hAnsi="Times New Roman" w:cs="Times New Roman"/>
          <w:sz w:val="28"/>
          <w:szCs w:val="28"/>
        </w:rPr>
        <w:t>*</w:t>
      </w:r>
      <w:r w:rsidRPr="00853B89">
        <w:rPr>
          <w:rFonts w:ascii="Times New Roman" w:hAnsi="Times New Roman" w:cs="Times New Roman"/>
          <w:sz w:val="28"/>
          <w:szCs w:val="28"/>
        </w:rPr>
        <w:t xml:space="preserve"> </w:t>
      </w:r>
      <w:r w:rsidRPr="00B04305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0430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B04305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04305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+ 4</w:t>
      </w:r>
      <w:r w:rsidRPr="00E63D09">
        <w:rPr>
          <w:rFonts w:ascii="Times New Roman" w:hAnsi="Times New Roman" w:cs="Times New Roman"/>
          <w:sz w:val="28"/>
          <w:szCs w:val="28"/>
          <w:lang w:val="en-US"/>
        </w:rPr>
        <w:t>σ</w:t>
      </w:r>
      <w:r w:rsidRPr="00E63D09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E63D09">
        <w:rPr>
          <w:rFonts w:ascii="Times New Roman" w:hAnsi="Times New Roman" w:cs="Times New Roman"/>
          <w:sz w:val="28"/>
          <w:szCs w:val="28"/>
        </w:rPr>
        <w:t>+</w:t>
      </w:r>
      <w:r w:rsidRPr="00E63D09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63D09">
        <w:rPr>
          <w:rFonts w:ascii="Times New Roman" w:hAnsi="Times New Roman" w:cs="Times New Roman"/>
          <w:sz w:val="28"/>
          <w:szCs w:val="28"/>
        </w:rPr>
        <w:t xml:space="preserve"> 2</w:t>
      </w:r>
      <w:r w:rsidRPr="00E63D09">
        <w:rPr>
          <w:rFonts w:ascii="Times New Roman" w:hAnsi="Times New Roman" w:cs="Times New Roman"/>
          <w:sz w:val="28"/>
          <w:szCs w:val="28"/>
          <w:lang w:val="en-US"/>
        </w:rPr>
        <w:t>σ</w:t>
      </w:r>
      <w:r w:rsidRPr="00E63D0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63D09">
        <w:rPr>
          <w:rFonts w:ascii="Times New Roman" w:hAnsi="Times New Roman" w:cs="Times New Roman"/>
          <w:sz w:val="28"/>
          <w:szCs w:val="28"/>
        </w:rPr>
        <w:t xml:space="preserve">) = </w:t>
      </w:r>
      <w:r w:rsidRPr="00E63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54731;</w:t>
      </w:r>
    </w:p>
    <w:p w:rsidR="002D7517" w:rsidRPr="00E30A3B" w:rsidRDefault="002D7517" w:rsidP="00C1173A">
      <w:pPr>
        <w:ind w:firstLine="709"/>
        <w:jc w:val="both"/>
        <w:rPr>
          <w:rFonts w:ascii="Calibri" w:eastAsia="Times New Roman" w:hAnsi="Calibri" w:cs="Times New Roman"/>
          <w:color w:val="000000"/>
          <w:lang w:eastAsia="ru-RU"/>
        </w:rPr>
      </w:pPr>
      <w:r w:rsidRPr="00E30A3B">
        <w:rPr>
          <w:rFonts w:ascii="Times New Roman" w:hAnsi="Times New Roman" w:cs="Times New Roman"/>
          <w:sz w:val="28"/>
          <w:szCs w:val="28"/>
        </w:rPr>
        <w:t>Рассчитаем значение остаточного члена данного определенного интеграла</w:t>
      </w:r>
      <w:r w:rsidR="0077334C">
        <w:rPr>
          <w:rFonts w:ascii="Times New Roman" w:hAnsi="Times New Roman" w:cs="Times New Roman"/>
          <w:sz w:val="28"/>
          <w:szCs w:val="28"/>
        </w:rPr>
        <w:t>(2.7</w:t>
      </w:r>
      <w:r w:rsidRPr="00E30A3B">
        <w:rPr>
          <w:rFonts w:ascii="Times New Roman" w:hAnsi="Times New Roman" w:cs="Times New Roman"/>
          <w:sz w:val="28"/>
          <w:szCs w:val="28"/>
        </w:rPr>
        <w:t xml:space="preserve">): </w:t>
      </w:r>
    </w:p>
    <w:p w:rsidR="002D7517" w:rsidRDefault="00E743AD" w:rsidP="005D39A5">
      <w:pPr>
        <w:pStyle w:val="a3"/>
        <w:ind w:firstLine="709"/>
        <w:rPr>
          <w:noProof/>
          <w:lang w:eastAsia="ru-RU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67808" behindDoc="0" locked="0" layoutInCell="1" allowOverlap="1" wp14:anchorId="67F1A6EB" wp14:editId="3C9D6C19">
                <wp:simplePos x="0" y="0"/>
                <wp:positionH relativeFrom="margin">
                  <wp:posOffset>5403270</wp:posOffset>
                </wp:positionH>
                <wp:positionV relativeFrom="paragraph">
                  <wp:posOffset>371447</wp:posOffset>
                </wp:positionV>
                <wp:extent cx="566420" cy="297815"/>
                <wp:effectExtent l="0" t="0" r="5080" b="6985"/>
                <wp:wrapSquare wrapText="bothSides"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420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E743AD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7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F1A6EB" id="_x0000_s1032" type="#_x0000_t202" style="position:absolute;left:0;text-align:left;margin-left:425.45pt;margin-top:29.25pt;width:44.6pt;height:23.45pt;z-index:2517678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" stroked="f">
                <v:textbox>
                  <w:txbxContent>
                    <w:p w:rsidR="006C6F20" w:rsidRPr="00780491" w:rsidRDefault="006C6F20" w:rsidP="00E743AD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7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768832" behindDoc="0" locked="0" layoutInCell="1" allowOverlap="1" wp14:anchorId="443206F1" wp14:editId="4E412CE2">
            <wp:simplePos x="0" y="0"/>
            <wp:positionH relativeFrom="page">
              <wp:align>center</wp:align>
            </wp:positionH>
            <wp:positionV relativeFrom="paragraph">
              <wp:posOffset>282105</wp:posOffset>
            </wp:positionV>
            <wp:extent cx="4488561" cy="485775"/>
            <wp:effectExtent l="0" t="0" r="7620" b="0"/>
            <wp:wrapThrough wrapText="bothSides">
              <wp:wrapPolygon edited="0">
                <wp:start x="0" y="0"/>
                <wp:lineTo x="0" y="20329"/>
                <wp:lineTo x="21545" y="20329"/>
                <wp:lineTo x="21545" y="0"/>
                <wp:lineTo x="0" y="0"/>
              </wp:wrapPolygon>
            </wp:wrapThrough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267" t="55038" r="31694" b="37832"/>
                    <a:stretch/>
                  </pic:blipFill>
                  <pic:spPr bwMode="auto">
                    <a:xfrm>
                      <a:off x="0" y="0"/>
                      <a:ext cx="4488561" cy="485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743AD" w:rsidRDefault="00E743AD" w:rsidP="00D81966">
      <w:pPr>
        <w:rPr>
          <w:rFonts w:ascii="Times New Roman" w:hAnsi="Times New Roman" w:cs="Times New Roman"/>
          <w:sz w:val="28"/>
          <w:szCs w:val="28"/>
        </w:rPr>
      </w:pPr>
    </w:p>
    <w:p w:rsidR="00D81966" w:rsidRDefault="00D81966" w:rsidP="00D81966">
      <w:pPr>
        <w:rPr>
          <w:rFonts w:ascii="Times New Roman" w:hAnsi="Times New Roman" w:cs="Times New Roman"/>
          <w:sz w:val="28"/>
          <w:szCs w:val="28"/>
        </w:rPr>
      </w:pPr>
    </w:p>
    <w:p w:rsidR="00D81966" w:rsidRDefault="00D81966" w:rsidP="00D81966">
      <w:pPr>
        <w:rPr>
          <w:rFonts w:ascii="Times New Roman" w:hAnsi="Times New Roman" w:cs="Times New Roman"/>
          <w:sz w:val="28"/>
          <w:szCs w:val="28"/>
        </w:rPr>
      </w:pPr>
    </w:p>
    <w:p w:rsidR="002D7517" w:rsidRPr="00E30A3B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30A3B">
        <w:rPr>
          <w:rFonts w:ascii="Times New Roman" w:hAnsi="Times New Roman" w:cs="Times New Roman"/>
          <w:sz w:val="28"/>
          <w:szCs w:val="28"/>
        </w:rPr>
        <w:t xml:space="preserve">Получается, что </w:t>
      </w:r>
      <w:r w:rsidRPr="00E30A3B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30A3B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E30A3B">
        <w:rPr>
          <w:rFonts w:ascii="Times New Roman" w:hAnsi="Times New Roman" w:cs="Times New Roman"/>
          <w:sz w:val="28"/>
          <w:szCs w:val="28"/>
        </w:rPr>
        <w:t>=</w:t>
      </w:r>
      <w:r w:rsidRPr="00E30A3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30A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06002.</w:t>
      </w:r>
    </w:p>
    <w:p w:rsidR="002D7517" w:rsidRPr="00E30A3B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30A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чное значение данного интеграла: 0,1547309630.</w:t>
      </w:r>
    </w:p>
    <w:p w:rsidR="002D7517" w:rsidRPr="003A6C94" w:rsidRDefault="002D7517" w:rsidP="00C1173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D7517" w:rsidRPr="00DB189A" w:rsidRDefault="002D7517" w:rsidP="00C1173A">
      <w:pPr>
        <w:spacing w:before="24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B189A">
        <w:rPr>
          <w:rFonts w:ascii="Times New Roman" w:hAnsi="Times New Roman" w:cs="Times New Roman"/>
          <w:sz w:val="28"/>
          <w:szCs w:val="28"/>
        </w:rPr>
        <w:t xml:space="preserve">Аналогично рассчитаем значения подынтегральной функции в узлах   </w:t>
      </w:r>
      <w:r w:rsidRPr="00DB18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 xml:space="preserve">0 </w:t>
      </w:r>
      <w:r w:rsidRPr="00DB189A">
        <w:rPr>
          <w:rFonts w:ascii="Times New Roman" w:hAnsi="Times New Roman" w:cs="Times New Roman"/>
          <w:sz w:val="28"/>
          <w:szCs w:val="28"/>
        </w:rPr>
        <w:t xml:space="preserve">= 0,2, </w:t>
      </w:r>
      <w:r w:rsidRPr="00DB18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DB189A">
        <w:rPr>
          <w:rFonts w:ascii="Times New Roman" w:hAnsi="Times New Roman" w:cs="Times New Roman"/>
          <w:sz w:val="28"/>
          <w:szCs w:val="28"/>
        </w:rPr>
        <w:t xml:space="preserve">= 0,4, </w:t>
      </w:r>
      <w:r w:rsidRPr="00DB18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 xml:space="preserve">4 </w:t>
      </w:r>
      <w:r w:rsidRPr="00DB189A">
        <w:rPr>
          <w:rFonts w:ascii="Times New Roman" w:hAnsi="Times New Roman" w:cs="Times New Roman"/>
          <w:sz w:val="28"/>
          <w:szCs w:val="28"/>
        </w:rPr>
        <w:t>= 0,6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DB189A">
        <w:rPr>
          <w:rFonts w:ascii="Times New Roman" w:hAnsi="Times New Roman" w:cs="Times New Roman"/>
          <w:b/>
          <w:sz w:val="28"/>
          <w:szCs w:val="28"/>
        </w:rPr>
        <w:t>.</w:t>
      </w:r>
    </w:p>
    <w:p w:rsidR="002D7517" w:rsidRPr="00DB189A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89A">
        <w:rPr>
          <w:rFonts w:ascii="Times New Roman" w:hAnsi="Times New Roman" w:cs="Times New Roman"/>
          <w:sz w:val="28"/>
          <w:szCs w:val="28"/>
        </w:rPr>
        <w:t>Результаты расчётов:</w:t>
      </w:r>
    </w:p>
    <w:p w:rsidR="002D7517" w:rsidRPr="00DB189A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89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189A">
        <w:rPr>
          <w:rFonts w:ascii="Times New Roman" w:hAnsi="Times New Roman" w:cs="Times New Roman"/>
          <w:sz w:val="28"/>
          <w:szCs w:val="28"/>
        </w:rPr>
        <w:t xml:space="preserve"> = </w:t>
      </w:r>
      <w:r w:rsidRPr="004702AB">
        <w:rPr>
          <w:rFonts w:ascii="Times New Roman" w:hAnsi="Times New Roman" w:cs="Times New Roman"/>
          <w:sz w:val="28"/>
          <w:szCs w:val="28"/>
        </w:rPr>
        <w:t>0,</w:t>
      </w:r>
      <w:r w:rsidRPr="00DB189A">
        <w:rPr>
          <w:rFonts w:ascii="Times New Roman" w:hAnsi="Times New Roman" w:cs="Times New Roman"/>
          <w:sz w:val="28"/>
          <w:szCs w:val="28"/>
        </w:rPr>
        <w:t xml:space="preserve">2, </w:t>
      </w:r>
    </w:p>
    <w:p w:rsidR="002D7517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189A">
        <w:rPr>
          <w:rFonts w:ascii="Times New Roman" w:hAnsi="Times New Roman" w:cs="Times New Roman"/>
          <w:sz w:val="28"/>
          <w:szCs w:val="28"/>
        </w:rPr>
        <w:lastRenderedPageBreak/>
        <w:t xml:space="preserve">Инт. Трапеция = </w:t>
      </w:r>
      <w:r w:rsidRPr="00DB1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54215</w:t>
      </w:r>
      <w:r w:rsidRPr="00DB189A">
        <w:rPr>
          <w:rFonts w:ascii="Times New Roman" w:hAnsi="Times New Roman" w:cs="Times New Roman"/>
          <w:sz w:val="28"/>
          <w:szCs w:val="28"/>
        </w:rPr>
        <w:t xml:space="preserve">, </w:t>
      </w:r>
      <w:r w:rsidRPr="00DB189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>Тр</w:t>
      </w:r>
      <w:r w:rsidRPr="00DB189A">
        <w:rPr>
          <w:rFonts w:ascii="Times New Roman" w:hAnsi="Times New Roman" w:cs="Times New Roman"/>
          <w:sz w:val="28"/>
          <w:szCs w:val="28"/>
        </w:rPr>
        <w:t xml:space="preserve"> = </w:t>
      </w:r>
      <w:r w:rsidRPr="00DB1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0116</w:t>
      </w:r>
      <w:r w:rsidRPr="00DB189A">
        <w:rPr>
          <w:rFonts w:ascii="Times New Roman" w:hAnsi="Times New Roman" w:cs="Times New Roman"/>
          <w:sz w:val="28"/>
          <w:szCs w:val="28"/>
        </w:rPr>
        <w:t>;</w:t>
      </w:r>
    </w:p>
    <w:p w:rsidR="002D7517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189A">
        <w:rPr>
          <w:rFonts w:ascii="Times New Roman" w:hAnsi="Times New Roman" w:cs="Times New Roman"/>
          <w:sz w:val="28"/>
          <w:szCs w:val="28"/>
          <w:lang w:val="en-US"/>
        </w:rPr>
        <w:t>σ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B189A">
        <w:rPr>
          <w:rFonts w:ascii="Times New Roman" w:hAnsi="Times New Roman" w:cs="Times New Roman"/>
          <w:sz w:val="28"/>
          <w:szCs w:val="28"/>
        </w:rPr>
        <w:t xml:space="preserve"> = </w:t>
      </w:r>
      <w:r w:rsidRPr="00DB1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389418</w:t>
      </w:r>
      <w:r w:rsidRPr="00DB189A">
        <w:rPr>
          <w:rFonts w:ascii="Times New Roman" w:hAnsi="Times New Roman" w:cs="Times New Roman"/>
          <w:sz w:val="28"/>
          <w:szCs w:val="28"/>
        </w:rPr>
        <w:t>, σ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B189A">
        <w:rPr>
          <w:rFonts w:ascii="Times New Roman" w:hAnsi="Times New Roman" w:cs="Times New Roman"/>
          <w:sz w:val="28"/>
          <w:szCs w:val="28"/>
        </w:rPr>
        <w:t xml:space="preserve"> = 0;  </w:t>
      </w:r>
    </w:p>
    <w:p w:rsidR="002D7517" w:rsidRPr="00CB2898" w:rsidRDefault="002D751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. </w:t>
      </w:r>
      <w:r w:rsidRPr="00DB189A">
        <w:rPr>
          <w:rFonts w:ascii="Times New Roman" w:hAnsi="Times New Roman" w:cs="Times New Roman"/>
          <w:sz w:val="28"/>
          <w:szCs w:val="28"/>
        </w:rPr>
        <w:t xml:space="preserve">Симпсон = </w:t>
      </w:r>
      <w:r w:rsidRPr="00CB2898">
        <w:rPr>
          <w:rFonts w:ascii="Times New Roman" w:hAnsi="Times New Roman" w:cs="Times New Roman"/>
          <w:sz w:val="28"/>
          <w:szCs w:val="28"/>
        </w:rPr>
        <w:t>0,154732</w:t>
      </w:r>
      <w:r w:rsidRPr="00DB189A">
        <w:rPr>
          <w:rFonts w:ascii="Times New Roman" w:hAnsi="Times New Roman" w:cs="Times New Roman"/>
          <w:sz w:val="28"/>
          <w:szCs w:val="28"/>
        </w:rPr>
        <w:t xml:space="preserve">, </w:t>
      </w:r>
      <w:r w:rsidRPr="00DB189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B189A">
        <w:rPr>
          <w:rFonts w:ascii="Times New Roman" w:hAnsi="Times New Roman" w:cs="Times New Roman"/>
          <w:sz w:val="28"/>
          <w:szCs w:val="28"/>
          <w:vertAlign w:val="subscript"/>
        </w:rPr>
        <w:t>Симпс</w:t>
      </w:r>
      <w:r w:rsidRPr="00DB189A">
        <w:rPr>
          <w:rFonts w:ascii="Times New Roman" w:hAnsi="Times New Roman" w:cs="Times New Roman"/>
          <w:sz w:val="28"/>
          <w:szCs w:val="28"/>
        </w:rPr>
        <w:t xml:space="preserve"> = </w:t>
      </w:r>
      <w:r w:rsidRPr="00DB1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012006</w:t>
      </w:r>
      <w:r w:rsidRPr="00DB189A">
        <w:rPr>
          <w:rFonts w:ascii="Times New Roman" w:hAnsi="Times New Roman" w:cs="Times New Roman"/>
          <w:sz w:val="28"/>
          <w:szCs w:val="28"/>
        </w:rPr>
        <w:t>;</w:t>
      </w:r>
    </w:p>
    <w:p w:rsidR="002D7517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B189A">
        <w:rPr>
          <w:rFonts w:ascii="Times New Roman" w:hAnsi="Times New Roman" w:cs="Times New Roman"/>
          <w:sz w:val="28"/>
          <w:szCs w:val="28"/>
        </w:rPr>
        <w:t xml:space="preserve">Точное значение: </w:t>
      </w:r>
      <w:r w:rsidRPr="00DB189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1547309630.</w:t>
      </w:r>
    </w:p>
    <w:p w:rsidR="00F30805" w:rsidRDefault="00F30805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30805" w:rsidRDefault="002B2C2C" w:rsidP="003055C8">
      <w:pPr>
        <w:ind w:left="1701" w:hanging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6 –</w:t>
      </w:r>
      <w:r w:rsidR="00F308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блица результатов.</w:t>
      </w:r>
    </w:p>
    <w:tbl>
      <w:tblPr>
        <w:tblW w:w="7527" w:type="dxa"/>
        <w:jc w:val="center"/>
        <w:tblLook w:val="04A0" w:firstRow="1" w:lastRow="0" w:firstColumn="1" w:lastColumn="0" w:noHBand="0" w:noVBand="1"/>
      </w:tblPr>
      <w:tblGrid>
        <w:gridCol w:w="3109"/>
        <w:gridCol w:w="2268"/>
        <w:gridCol w:w="2150"/>
      </w:tblGrid>
      <w:tr w:rsidR="002D7517" w:rsidRPr="00814765" w:rsidTr="0033367B">
        <w:trPr>
          <w:trHeight w:val="383"/>
          <w:jc w:val="center"/>
        </w:trPr>
        <w:tc>
          <w:tcPr>
            <w:tcW w:w="31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абличное знач.</w:t>
            </w:r>
          </w:p>
        </w:tc>
        <w:tc>
          <w:tcPr>
            <w:tcW w:w="22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54730963</w:t>
            </w:r>
          </w:p>
        </w:tc>
        <w:tc>
          <w:tcPr>
            <w:tcW w:w="21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грешность</w:t>
            </w:r>
          </w:p>
        </w:tc>
      </w:tr>
      <w:tr w:rsidR="002D7517" w:rsidRPr="00814765" w:rsidTr="0033367B">
        <w:trPr>
          <w:trHeight w:val="383"/>
          <w:jc w:val="center"/>
        </w:trPr>
        <w:tc>
          <w:tcPr>
            <w:tcW w:w="31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рапеция (n = 4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54602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00128963</w:t>
            </w:r>
          </w:p>
        </w:tc>
      </w:tr>
      <w:tr w:rsidR="002D7517" w:rsidRPr="00814765" w:rsidTr="0033367B">
        <w:trPr>
          <w:trHeight w:val="383"/>
          <w:jc w:val="center"/>
        </w:trPr>
        <w:tc>
          <w:tcPr>
            <w:tcW w:w="31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рапеция (n =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54215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000515963</w:t>
            </w:r>
          </w:p>
        </w:tc>
      </w:tr>
      <w:tr w:rsidR="002D7517" w:rsidRPr="00814765" w:rsidTr="0033367B">
        <w:trPr>
          <w:trHeight w:val="383"/>
          <w:jc w:val="center"/>
        </w:trPr>
        <w:tc>
          <w:tcPr>
            <w:tcW w:w="31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импсон (n = 4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54731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,7E-08</w:t>
            </w:r>
          </w:p>
        </w:tc>
      </w:tr>
      <w:tr w:rsidR="002D7517" w:rsidRPr="00814765" w:rsidTr="0033367B">
        <w:trPr>
          <w:trHeight w:val="383"/>
          <w:jc w:val="center"/>
        </w:trPr>
        <w:tc>
          <w:tcPr>
            <w:tcW w:w="31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импсон (n = 2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154732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2D7517" w:rsidRPr="00814765" w:rsidRDefault="002D7517" w:rsidP="008461C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1476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037E-06</w:t>
            </w:r>
          </w:p>
        </w:tc>
      </w:tr>
    </w:tbl>
    <w:p w:rsidR="002D7517" w:rsidRDefault="002D7517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D7517" w:rsidRPr="007B1C7E" w:rsidRDefault="002D7517" w:rsidP="00C1173A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ы всех </w:t>
      </w:r>
      <w:r w:rsidR="007B1C7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ётов приведены в таблице 2.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1. Видно, что совпадения во всех четырёх случаях идёт до 3 знака после запятой. До 5 знаков после запятой идёт совпадение только в случае использования общей формулы Симпсона. На 6 знаке во всех случаях - расхождение.</w:t>
      </w:r>
    </w:p>
    <w:p w:rsidR="002D7517" w:rsidRPr="00AF58C2" w:rsidRDefault="002D7517" w:rsidP="00C1173A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33253" w:rsidRDefault="00733253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</w:t>
      </w:r>
      <w:r w:rsidR="00472E7F">
        <w:rPr>
          <w:rFonts w:ascii="Times New Roman" w:hAnsi="Times New Roman" w:cs="Times New Roman"/>
          <w:sz w:val="28"/>
          <w:szCs w:val="28"/>
          <w:lang w:eastAsia="ru-RU"/>
        </w:rPr>
        <w:t>ыводы</w:t>
      </w:r>
    </w:p>
    <w:p w:rsidR="00E3474F" w:rsidRDefault="00733253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474F">
        <w:rPr>
          <w:rFonts w:ascii="Times New Roman" w:hAnsi="Times New Roman" w:cs="Times New Roman"/>
          <w:sz w:val="28"/>
          <w:szCs w:val="28"/>
        </w:rPr>
        <w:t xml:space="preserve">В процессе выполнения практического задания были сформированы навыки практических расчетов </w:t>
      </w:r>
      <w:r w:rsidR="00E3474F" w:rsidRPr="00E3474F">
        <w:rPr>
          <w:rFonts w:ascii="Times New Roman" w:hAnsi="Times New Roman" w:cs="Times New Roman"/>
          <w:sz w:val="28"/>
          <w:szCs w:val="28"/>
        </w:rPr>
        <w:t>при дифференцировании и интегрировании функций методом построения линейных квадратурных формул, выявление особенностей применения формул трапеций и Симпсона, применением формул симметричной аппроксимации с остаточным членом при интерполировании по трем и пяти точкам.</w:t>
      </w:r>
    </w:p>
    <w:p w:rsidR="00DA2AD8" w:rsidRPr="00DA2AD8" w:rsidRDefault="00DA2AD8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хождении производной более точный результат был получен при использовании 4 промежутков</w:t>
      </w:r>
      <w:r w:rsidRPr="00DA2AD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2AD8">
        <w:rPr>
          <w:rFonts w:ascii="Times New Roman" w:hAnsi="Times New Roman" w:cs="Times New Roman"/>
          <w:sz w:val="28"/>
          <w:szCs w:val="28"/>
        </w:rPr>
        <w:t>=4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DA2AD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3474F" w:rsidRDefault="00801C87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хождении интеграла</w:t>
      </w:r>
      <w:r w:rsidR="00E3474F">
        <w:rPr>
          <w:rFonts w:ascii="Times New Roman" w:hAnsi="Times New Roman" w:cs="Times New Roman"/>
          <w:sz w:val="28"/>
          <w:szCs w:val="28"/>
        </w:rPr>
        <w:t xml:space="preserve"> методами с 5, а затем с 3 точками была составлена таблица результатов, где </w:t>
      </w:r>
      <w:r>
        <w:rPr>
          <w:rFonts w:ascii="Times New Roman" w:hAnsi="Times New Roman" w:cs="Times New Roman"/>
          <w:sz w:val="28"/>
          <w:szCs w:val="28"/>
        </w:rPr>
        <w:t xml:space="preserve">полученные </w:t>
      </w:r>
      <w:r w:rsidR="00EF052B">
        <w:rPr>
          <w:rFonts w:ascii="Times New Roman" w:hAnsi="Times New Roman" w:cs="Times New Roman"/>
          <w:sz w:val="28"/>
          <w:szCs w:val="28"/>
        </w:rPr>
        <w:t xml:space="preserve">значения сравниваются с </w:t>
      </w:r>
      <w:r w:rsidR="003A6C94">
        <w:rPr>
          <w:rFonts w:ascii="Times New Roman" w:hAnsi="Times New Roman" w:cs="Times New Roman"/>
          <w:sz w:val="28"/>
          <w:szCs w:val="28"/>
        </w:rPr>
        <w:t>теоретическим</w:t>
      </w:r>
      <w:r w:rsidR="00E3474F">
        <w:rPr>
          <w:rFonts w:ascii="Times New Roman" w:hAnsi="Times New Roman" w:cs="Times New Roman"/>
          <w:sz w:val="28"/>
          <w:szCs w:val="28"/>
        </w:rPr>
        <w:t xml:space="preserve"> значением. Видно, наиболее близким оказался метод Симпсона с 5 точками. Также можно сделать вывод, что увеличение количества точек приводит к уточнению, и тем самым улучшению, результата интегрирования.</w:t>
      </w:r>
    </w:p>
    <w:p w:rsidR="00002DB4" w:rsidRPr="000D7228" w:rsidRDefault="007B1C7E" w:rsidP="00C1173A">
      <w:pPr>
        <w:ind w:firstLine="709"/>
        <w:jc w:val="both"/>
        <w:rPr>
          <w:rFonts w:ascii="Calibri" w:eastAsia="Times New Roman" w:hAnsi="Calibri" w:cs="Times New Roman"/>
          <w:color w:val="00000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ы расчётов показали, что при большем числе точек увеличивается и точность результат. В ходе расчётов, более точные результаты боли получены по общей формуле Симпсона.</w:t>
      </w:r>
    </w:p>
    <w:p w:rsidR="00286134" w:rsidRDefault="00F27ED9" w:rsidP="00C1173A">
      <w:pPr>
        <w:pStyle w:val="Default"/>
        <w:ind w:firstLine="709"/>
        <w:jc w:val="both"/>
        <w:rPr>
          <w:sz w:val="28"/>
          <w:szCs w:val="28"/>
        </w:rPr>
      </w:pPr>
      <w:r w:rsidRPr="0033367B">
        <w:rPr>
          <w:sz w:val="28"/>
          <w:szCs w:val="28"/>
        </w:rPr>
        <w:lastRenderedPageBreak/>
        <w:t>2.4.</w:t>
      </w:r>
      <w:r w:rsidR="0033367B">
        <w:rPr>
          <w:sz w:val="28"/>
          <w:szCs w:val="28"/>
        </w:rPr>
        <w:t xml:space="preserve"> </w:t>
      </w:r>
      <w:r w:rsidR="00286134" w:rsidRPr="0033367B">
        <w:rPr>
          <w:sz w:val="28"/>
          <w:szCs w:val="28"/>
        </w:rPr>
        <w:t>Решение обыкновенных дифференциальных уравнений</w:t>
      </w:r>
    </w:p>
    <w:p w:rsidR="000D7228" w:rsidRPr="0033367B" w:rsidRDefault="000D7228" w:rsidP="00C1173A">
      <w:pPr>
        <w:pStyle w:val="Default"/>
        <w:ind w:firstLine="709"/>
        <w:jc w:val="both"/>
        <w:rPr>
          <w:sz w:val="28"/>
          <w:szCs w:val="28"/>
        </w:rPr>
      </w:pPr>
    </w:p>
    <w:p w:rsidR="003A4CCC" w:rsidRDefault="003A4CCC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7F0F98">
        <w:rPr>
          <w:rFonts w:ascii="Times New Roman" w:hAnsi="Times New Roman" w:cs="Times New Roman"/>
          <w:sz w:val="28"/>
          <w:szCs w:val="28"/>
        </w:rPr>
        <w:t>.</w:t>
      </w:r>
      <w:r w:rsidR="00472E7F">
        <w:rPr>
          <w:rFonts w:ascii="Times New Roman" w:hAnsi="Times New Roman" w:cs="Times New Roman"/>
          <w:sz w:val="28"/>
          <w:szCs w:val="28"/>
        </w:rPr>
        <w:t>4.1</w:t>
      </w:r>
      <w:r w:rsidR="0033367B">
        <w:rPr>
          <w:rFonts w:ascii="Times New Roman" w:hAnsi="Times New Roman" w:cs="Times New Roman"/>
          <w:sz w:val="28"/>
          <w:szCs w:val="28"/>
        </w:rPr>
        <w:t xml:space="preserve"> </w:t>
      </w:r>
      <w:r w:rsidRPr="007F0F98"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3A4CCC" w:rsidRDefault="003A4CCC" w:rsidP="00C1173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4F9">
        <w:rPr>
          <w:rFonts w:ascii="Times New Roman" w:hAnsi="Times New Roman" w:cs="Times New Roman"/>
          <w:sz w:val="28"/>
          <w:szCs w:val="28"/>
        </w:rPr>
        <w:t>Используя метод Эйлера и его модификации решить следующие дифференциальные уравнения с заданными началь</w:t>
      </w:r>
      <w:r>
        <w:rPr>
          <w:rFonts w:ascii="Times New Roman" w:hAnsi="Times New Roman" w:cs="Times New Roman"/>
          <w:sz w:val="28"/>
          <w:szCs w:val="28"/>
        </w:rPr>
        <w:t xml:space="preserve">ными условиями на отрезке </w:t>
      </w:r>
      <w:r w:rsidRPr="00C804F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804F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804F9">
        <w:rPr>
          <w:rFonts w:ascii="Times New Roman" w:hAnsi="Times New Roman" w:cs="Times New Roman"/>
          <w:sz w:val="28"/>
          <w:szCs w:val="28"/>
        </w:rPr>
        <w:t>], при значения</w:t>
      </w:r>
      <w:r w:rsidR="00797D41">
        <w:rPr>
          <w:rFonts w:ascii="Times New Roman" w:hAnsi="Times New Roman" w:cs="Times New Roman"/>
          <w:sz w:val="28"/>
          <w:szCs w:val="28"/>
        </w:rPr>
        <w:t>х параметров из таблицы 2.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F5D2F" w:rsidRDefault="00EF5D2F" w:rsidP="00EF5D2F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Pr="00EF5D2F" w:rsidRDefault="002B2C2C" w:rsidP="003055C8">
      <w:pPr>
        <w:ind w:left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.7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EF5D2F">
        <w:rPr>
          <w:rFonts w:ascii="Times New Roman" w:hAnsi="Times New Roman" w:cs="Times New Roman"/>
          <w:sz w:val="28"/>
          <w:szCs w:val="28"/>
        </w:rPr>
        <w:t xml:space="preserve"> Задания варианта №2.</w:t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DC514D8" wp14:editId="3CBD9B54">
            <wp:extent cx="5283302" cy="54292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9241" t="19107" r="32389" b="72053"/>
                    <a:stretch/>
                  </pic:blipFill>
                  <pic:spPr bwMode="auto">
                    <a:xfrm>
                      <a:off x="0" y="0"/>
                      <a:ext cx="5290750" cy="543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313C" w:rsidRDefault="005D313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A6182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1B67">
        <w:rPr>
          <w:rFonts w:ascii="Times New Roman" w:hAnsi="Times New Roman" w:cs="Times New Roman"/>
          <w:sz w:val="28"/>
          <w:szCs w:val="28"/>
        </w:rPr>
        <w:t>Методом Рунг</w:t>
      </w:r>
      <w:r>
        <w:rPr>
          <w:rFonts w:ascii="Times New Roman" w:hAnsi="Times New Roman" w:cs="Times New Roman"/>
          <w:sz w:val="28"/>
          <w:szCs w:val="28"/>
        </w:rPr>
        <w:t xml:space="preserve">е-Кутты найти на отрезке </w:t>
      </w:r>
      <w:r w:rsidRPr="00C804F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804F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804F9">
        <w:rPr>
          <w:rFonts w:ascii="Times New Roman" w:hAnsi="Times New Roman" w:cs="Times New Roman"/>
          <w:sz w:val="28"/>
          <w:szCs w:val="28"/>
        </w:rPr>
        <w:t>]</w:t>
      </w:r>
      <w:r w:rsidRPr="00F91B67">
        <w:rPr>
          <w:rFonts w:ascii="Times New Roman" w:hAnsi="Times New Roman" w:cs="Times New Roman"/>
          <w:sz w:val="28"/>
          <w:szCs w:val="28"/>
        </w:rPr>
        <w:t>, решение следующих дифференциальных уравнений с заданными начальными ус</w:t>
      </w:r>
      <w:r>
        <w:rPr>
          <w:rFonts w:ascii="Times New Roman" w:hAnsi="Times New Roman" w:cs="Times New Roman"/>
          <w:sz w:val="28"/>
          <w:szCs w:val="28"/>
        </w:rPr>
        <w:t>ловиями и значениями параметров. (табл.2.</w:t>
      </w:r>
      <w:r w:rsidR="00797D4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F5D2F" w:rsidRDefault="00EF5D2F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D2F" w:rsidRDefault="002B2C2C" w:rsidP="003055C8">
      <w:pPr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.8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EF5D2F">
        <w:rPr>
          <w:rFonts w:ascii="Times New Roman" w:hAnsi="Times New Roman" w:cs="Times New Roman"/>
          <w:sz w:val="28"/>
          <w:szCs w:val="28"/>
        </w:rPr>
        <w:t xml:space="preserve"> Задания варианта №2.</w:t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0FCBEE8" wp14:editId="0B349883">
            <wp:extent cx="5588000" cy="5238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6675" t="39068" r="32015" b="52377"/>
                    <a:stretch/>
                  </pic:blipFill>
                  <pic:spPr bwMode="auto">
                    <a:xfrm>
                      <a:off x="0" y="0"/>
                      <a:ext cx="5598091" cy="5248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A6182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0573">
        <w:rPr>
          <w:rFonts w:ascii="Times New Roman" w:hAnsi="Times New Roman" w:cs="Times New Roman"/>
          <w:sz w:val="28"/>
          <w:szCs w:val="28"/>
        </w:rPr>
        <w:t>Решить уравнение у’=f(x,y) на интервале [x</w:t>
      </w:r>
      <w:r w:rsidRPr="007F684A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A0573">
        <w:rPr>
          <w:rFonts w:ascii="Times New Roman" w:hAnsi="Times New Roman" w:cs="Times New Roman"/>
          <w:sz w:val="28"/>
          <w:szCs w:val="28"/>
        </w:rPr>
        <w:t>,x*] с начальным условием   y(x</w:t>
      </w:r>
      <w:r w:rsidRPr="007F684A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A057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0573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0573">
        <w:rPr>
          <w:rFonts w:ascii="Times New Roman" w:hAnsi="Times New Roman" w:cs="Times New Roman"/>
          <w:sz w:val="28"/>
          <w:szCs w:val="28"/>
        </w:rPr>
        <w:t>y</w:t>
      </w:r>
      <w:r w:rsidRPr="007F684A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7A057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A0573">
        <w:rPr>
          <w:rFonts w:ascii="Times New Roman" w:hAnsi="Times New Roman" w:cs="Times New Roman"/>
          <w:sz w:val="28"/>
          <w:szCs w:val="28"/>
        </w:rPr>
        <w:t xml:space="preserve">а) методом Эйлера </w:t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A0573">
        <w:rPr>
          <w:rFonts w:ascii="Times New Roman" w:hAnsi="Times New Roman" w:cs="Times New Roman"/>
          <w:sz w:val="28"/>
          <w:szCs w:val="28"/>
        </w:rPr>
        <w:t>б) методом Рунге-Кутты</w:t>
      </w:r>
    </w:p>
    <w:p w:rsidR="00EF5D2F" w:rsidRDefault="00EF5D2F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F5D2F" w:rsidRPr="004E7766" w:rsidRDefault="00EF5D2F" w:rsidP="0074112E">
      <w:pPr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9 – Задание варианта №2.</w:t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B7EFA" wp14:editId="48D32F29">
            <wp:extent cx="4595170" cy="4184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4325" t="35001" r="18866" b="55798"/>
                    <a:stretch/>
                  </pic:blipFill>
                  <pic:spPr bwMode="auto">
                    <a:xfrm>
                      <a:off x="0" y="0"/>
                      <a:ext cx="4604673" cy="4193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Default="00002DB4" w:rsidP="00213E7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.</w:t>
      </w:r>
      <w:r w:rsidRPr="00DE1C42">
        <w:rPr>
          <w:rFonts w:ascii="Times New Roman" w:hAnsi="Times New Roman" w:cs="Times New Roman"/>
          <w:sz w:val="28"/>
          <w:szCs w:val="28"/>
        </w:rPr>
        <w:t>2</w:t>
      </w:r>
      <w:r w:rsidR="003A4CCC" w:rsidRPr="007F0F98">
        <w:rPr>
          <w:rFonts w:ascii="Times New Roman" w:hAnsi="Times New Roman" w:cs="Times New Roman"/>
          <w:sz w:val="28"/>
          <w:szCs w:val="28"/>
        </w:rPr>
        <w:t>.</w:t>
      </w:r>
      <w:r w:rsidRPr="00DE1C42">
        <w:rPr>
          <w:rFonts w:ascii="Times New Roman" w:hAnsi="Times New Roman" w:cs="Times New Roman"/>
          <w:sz w:val="28"/>
          <w:szCs w:val="28"/>
        </w:rPr>
        <w:t xml:space="preserve"> </w:t>
      </w:r>
      <w:r w:rsidR="003A4CCC" w:rsidRPr="007F0F98">
        <w:rPr>
          <w:rFonts w:ascii="Times New Roman" w:hAnsi="Times New Roman" w:cs="Times New Roman"/>
          <w:sz w:val="28"/>
          <w:szCs w:val="28"/>
        </w:rPr>
        <w:t>Ход работы</w:t>
      </w:r>
    </w:p>
    <w:p w:rsidR="003A4CCC" w:rsidRDefault="003A4CCC" w:rsidP="00A6182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анному заданию численно</w:t>
      </w:r>
      <w:r w:rsidRPr="003B25A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шим дифференциальное уравнение.</w:t>
      </w:r>
    </w:p>
    <w:p w:rsidR="003A4CCC" w:rsidRPr="00B917E0" w:rsidRDefault="003A4CCC" w:rsidP="00A6182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помо</w:t>
      </w:r>
      <w:r w:rsidR="005D313C">
        <w:rPr>
          <w:rFonts w:ascii="Times New Roman" w:hAnsi="Times New Roman" w:cs="Times New Roman"/>
          <w:sz w:val="28"/>
          <w:szCs w:val="28"/>
        </w:rPr>
        <w:t>щи формулы метода Эйлера(2.8</w:t>
      </w:r>
      <w:r>
        <w:rPr>
          <w:rFonts w:ascii="Times New Roman" w:hAnsi="Times New Roman" w:cs="Times New Roman"/>
          <w:sz w:val="28"/>
          <w:szCs w:val="28"/>
        </w:rPr>
        <w:t xml:space="preserve">) найдём точки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4CDE">
        <w:rPr>
          <w:rFonts w:ascii="Times New Roman" w:hAnsi="Times New Roman" w:cs="Times New Roman"/>
          <w:sz w:val="28"/>
          <w:szCs w:val="28"/>
        </w:rPr>
        <w:t xml:space="preserve">. </w:t>
      </w:r>
      <w:r w:rsidR="005D313C">
        <w:rPr>
          <w:rFonts w:ascii="Times New Roman" w:hAnsi="Times New Roman" w:cs="Times New Roman"/>
          <w:sz w:val="28"/>
          <w:szCs w:val="28"/>
        </w:rPr>
        <w:t>Получим таблицу 2.10.</w:t>
      </w:r>
    </w:p>
    <w:p w:rsidR="003A4CCC" w:rsidRDefault="00D81966" w:rsidP="00D8196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72928" behindDoc="0" locked="0" layoutInCell="1" allowOverlap="1" wp14:anchorId="33000DA1" wp14:editId="2417A58B">
                <wp:simplePos x="0" y="0"/>
                <wp:positionH relativeFrom="margin">
                  <wp:posOffset>5359786</wp:posOffset>
                </wp:positionH>
                <wp:positionV relativeFrom="paragraph">
                  <wp:posOffset>8890</wp:posOffset>
                </wp:positionV>
                <wp:extent cx="566420" cy="297815"/>
                <wp:effectExtent l="0" t="0" r="5080" b="6985"/>
                <wp:wrapSquare wrapText="bothSides"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420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D81966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8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000DA1" id="_x0000_s1033" type="#_x0000_t202" style="position:absolute;left:0;text-align:left;margin-left:422.05pt;margin-top:.7pt;width:44.6pt;height:23.45pt;z-index:2517729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" stroked="f">
                <v:textbox>
                  <w:txbxContent>
                    <w:p w:rsidR="006C6F20" w:rsidRPr="00780491" w:rsidRDefault="006C6F20" w:rsidP="00D81966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8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4CCC">
        <w:rPr>
          <w:noProof/>
          <w:lang w:eastAsia="ru-RU"/>
        </w:rPr>
        <w:drawing>
          <wp:inline distT="0" distB="0" distL="0" distR="0" wp14:anchorId="169AE0C8" wp14:editId="4EAE1E30">
            <wp:extent cx="2019300" cy="2381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7797" t="84696" r="48210" b="8175"/>
                    <a:stretch/>
                  </pic:blipFill>
                  <pic:spPr bwMode="auto">
                    <a:xfrm>
                      <a:off x="0" y="0"/>
                      <a:ext cx="2019300" cy="238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966" w:rsidRDefault="00D81966" w:rsidP="00D8196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заданным уточкам</w:t>
      </w:r>
      <w:r w:rsidR="00F30805">
        <w:rPr>
          <w:rFonts w:ascii="Times New Roman" w:hAnsi="Times New Roman" w:cs="Times New Roman"/>
          <w:sz w:val="28"/>
          <w:szCs w:val="28"/>
        </w:rPr>
        <w:t xml:space="preserve"> построим график функции</w:t>
      </w:r>
      <w:r w:rsidR="0074112E" w:rsidRPr="0074112E">
        <w:rPr>
          <w:rFonts w:ascii="Times New Roman" w:hAnsi="Times New Roman" w:cs="Times New Roman"/>
          <w:sz w:val="28"/>
          <w:szCs w:val="28"/>
        </w:rPr>
        <w:t xml:space="preserve"> </w:t>
      </w:r>
      <w:r w:rsidR="00F30805">
        <w:rPr>
          <w:rFonts w:ascii="Times New Roman" w:hAnsi="Times New Roman" w:cs="Times New Roman"/>
          <w:sz w:val="28"/>
          <w:szCs w:val="28"/>
        </w:rPr>
        <w:t>(рис.2.</w:t>
      </w:r>
      <w:r w:rsidR="009D05C7" w:rsidRPr="009D05C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F30805" w:rsidRDefault="00F30805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F30805" w:rsidRPr="003B25A6" w:rsidRDefault="00F30805" w:rsidP="0074112E">
      <w:pPr>
        <w:ind w:hanging="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</w:t>
      </w:r>
      <w:r w:rsidR="00EF5D2F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Точки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pPr w:leftFromText="180" w:rightFromText="180" w:vertAnchor="text" w:tblpXSpec="center" w:tblpY="1"/>
        <w:tblOverlap w:val="never"/>
        <w:tblW w:w="4112" w:type="dxa"/>
        <w:tblLook w:val="04A0" w:firstRow="1" w:lastRow="0" w:firstColumn="1" w:lastColumn="0" w:noHBand="0" w:noVBand="1"/>
      </w:tblPr>
      <w:tblGrid>
        <w:gridCol w:w="1933"/>
        <w:gridCol w:w="2179"/>
      </w:tblGrid>
      <w:tr w:rsidR="003A4CCC" w:rsidRPr="00784CDE" w:rsidTr="0074112E">
        <w:trPr>
          <w:trHeight w:val="315"/>
        </w:trPr>
        <w:tc>
          <w:tcPr>
            <w:tcW w:w="1933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797D41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Xi</w:t>
            </w:r>
          </w:p>
        </w:tc>
        <w:tc>
          <w:tcPr>
            <w:tcW w:w="21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797D41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Yi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1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2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3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32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4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46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618824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6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794295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7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,983675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8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2,184152</w:t>
            </w:r>
          </w:p>
        </w:tc>
      </w:tr>
      <w:tr w:rsidR="003A4CCC" w:rsidRPr="00784CDE" w:rsidTr="0074112E">
        <w:trPr>
          <w:trHeight w:val="300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0,9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2,393214</w:t>
            </w:r>
          </w:p>
        </w:tc>
      </w:tr>
      <w:tr w:rsidR="003A4CCC" w:rsidRPr="00784CDE" w:rsidTr="0074112E">
        <w:trPr>
          <w:trHeight w:val="315"/>
        </w:trPr>
        <w:tc>
          <w:tcPr>
            <w:tcW w:w="193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21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84CDE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84CDE">
              <w:rPr>
                <w:rFonts w:ascii="Calibri" w:eastAsia="Times New Roman" w:hAnsi="Calibri" w:cs="Times New Roman"/>
                <w:color w:val="000000"/>
                <w:lang w:eastAsia="ru-RU"/>
              </w:rPr>
              <w:t>2,608809</w:t>
            </w:r>
          </w:p>
        </w:tc>
      </w:tr>
    </w:tbl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:rsidR="003A4CCC" w:rsidRPr="00F30805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Pr="00F30805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852FAFC" wp14:editId="027387D1">
            <wp:extent cx="4572000" cy="2762250"/>
            <wp:effectExtent l="0" t="0" r="0" b="0"/>
            <wp:docPr id="32" name="Диаграмма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3A4CCC" w:rsidRPr="00B917E0" w:rsidRDefault="00DF5211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187DFC">
        <w:rPr>
          <w:rFonts w:ascii="Times New Roman" w:hAnsi="Times New Roman" w:cs="Times New Roman"/>
          <w:sz w:val="28"/>
          <w:szCs w:val="28"/>
        </w:rPr>
        <w:t xml:space="preserve"> 2.4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3A4CCC">
        <w:rPr>
          <w:rFonts w:ascii="Times New Roman" w:hAnsi="Times New Roman" w:cs="Times New Roman"/>
          <w:sz w:val="28"/>
          <w:szCs w:val="28"/>
        </w:rPr>
        <w:t xml:space="preserve"> График определяемой функции.</w:t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изведём аналогичные действия при помощи модифици</w:t>
      </w:r>
      <w:r w:rsidR="009D05C7">
        <w:rPr>
          <w:rFonts w:ascii="Times New Roman" w:hAnsi="Times New Roman" w:cs="Times New Roman"/>
          <w:sz w:val="28"/>
          <w:szCs w:val="28"/>
        </w:rPr>
        <w:t>рованный формулы Эйлера (2.9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3A4CCC" w:rsidRPr="00187DFC" w:rsidRDefault="00D81966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74976" behindDoc="0" locked="0" layoutInCell="1" allowOverlap="1" wp14:anchorId="0007DB65" wp14:editId="48785F79">
                <wp:simplePos x="0" y="0"/>
                <wp:positionH relativeFrom="margin">
                  <wp:posOffset>5287590</wp:posOffset>
                </wp:positionH>
                <wp:positionV relativeFrom="paragraph">
                  <wp:posOffset>382905</wp:posOffset>
                </wp:positionV>
                <wp:extent cx="566420" cy="297815"/>
                <wp:effectExtent l="0" t="0" r="5080" b="6985"/>
                <wp:wrapSquare wrapText="bothSides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420" cy="297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D81966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9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07DB65" id="_x0000_s1034" type="#_x0000_t202" style="position:absolute;left:0;text-align:left;margin-left:416.35pt;margin-top:30.15pt;width:44.6pt;height:23.45pt;z-index:2517749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" stroked="f">
                <v:textbox>
                  <w:txbxContent>
                    <w:p w:rsidR="006C6F20" w:rsidRPr="00780491" w:rsidRDefault="006C6F20" w:rsidP="00D81966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9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4CC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52292A2" wp14:editId="2A6036C1">
            <wp:extent cx="3140296" cy="1053296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7091" r="5261"/>
                    <a:stretch/>
                  </pic:blipFill>
                  <pic:spPr bwMode="auto">
                    <a:xfrm>
                      <a:off x="0" y="0"/>
                      <a:ext cx="3149637" cy="105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9D05C7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м таблицу 2.11</w:t>
      </w:r>
      <w:r w:rsidR="003A4CCC">
        <w:rPr>
          <w:rFonts w:ascii="Times New Roman" w:hAnsi="Times New Roman" w:cs="Times New Roman"/>
          <w:sz w:val="28"/>
          <w:szCs w:val="28"/>
        </w:rPr>
        <w:t>. и граф</w:t>
      </w:r>
      <w:r w:rsidR="007548A3">
        <w:rPr>
          <w:rFonts w:ascii="Times New Roman" w:hAnsi="Times New Roman" w:cs="Times New Roman"/>
          <w:sz w:val="28"/>
          <w:szCs w:val="28"/>
        </w:rPr>
        <w:t>ик по полученным точкам (рис.2.5</w:t>
      </w:r>
      <w:r w:rsidR="003A4CCC">
        <w:rPr>
          <w:rFonts w:ascii="Times New Roman" w:hAnsi="Times New Roman" w:cs="Times New Roman"/>
          <w:sz w:val="28"/>
          <w:szCs w:val="28"/>
        </w:rPr>
        <w:t>)</w:t>
      </w:r>
    </w:p>
    <w:p w:rsidR="008E7085" w:rsidRDefault="008E7085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8E7085" w:rsidRDefault="008E7085" w:rsidP="00EA6FD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</w:t>
      </w:r>
      <w:r w:rsidR="00EF5D2F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Модифицированный метод Эйлера.</w:t>
      </w:r>
    </w:p>
    <w:tbl>
      <w:tblPr>
        <w:tblW w:w="9336" w:type="dxa"/>
        <w:jc w:val="center"/>
        <w:tblLook w:val="04A0" w:firstRow="1" w:lastRow="0" w:firstColumn="1" w:lastColumn="0" w:noHBand="0" w:noVBand="1"/>
      </w:tblPr>
      <w:tblGrid>
        <w:gridCol w:w="939"/>
        <w:gridCol w:w="938"/>
        <w:gridCol w:w="1232"/>
        <w:gridCol w:w="1079"/>
        <w:gridCol w:w="1716"/>
        <w:gridCol w:w="1716"/>
        <w:gridCol w:w="1716"/>
      </w:tblGrid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0D7228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I</w:t>
            </w:r>
          </w:p>
        </w:tc>
        <w:tc>
          <w:tcPr>
            <w:tcW w:w="9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Xi</w:t>
            </w:r>
          </w:p>
        </w:tc>
        <w:tc>
          <w:tcPr>
            <w:tcW w:w="123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Yi</w:t>
            </w:r>
          </w:p>
        </w:tc>
        <w:tc>
          <w:tcPr>
            <w:tcW w:w="10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Xk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Yk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F(Xi,Yi)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F(Xk,Yk)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23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0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0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05</w:t>
            </w:r>
          </w:p>
        </w:tc>
        <w:tc>
          <w:tcPr>
            <w:tcW w:w="17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1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9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11</w:t>
            </w:r>
          </w:p>
        </w:tc>
        <w:tc>
          <w:tcPr>
            <w:tcW w:w="107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15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169901</w:t>
            </w:r>
          </w:p>
        </w:tc>
        <w:tc>
          <w:tcPr>
            <w:tcW w:w="17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19802</w:t>
            </w:r>
          </w:p>
        </w:tc>
        <w:tc>
          <w:tcPr>
            <w:tcW w:w="17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294146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239415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2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308656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384832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472297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3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386644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3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46425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552159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628224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4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549467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4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634265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69597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759965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72546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5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816264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816018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868697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6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6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91233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6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008053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914402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957253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7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7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108058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7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20777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994277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028967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8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8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310955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8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413902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058933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087025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9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9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519657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0,9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625225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111346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134176</w:t>
            </w:r>
          </w:p>
        </w:tc>
      </w:tr>
      <w:tr w:rsidR="003A4CCC" w:rsidRPr="006C2BB6" w:rsidTr="007548A3">
        <w:trPr>
          <w:trHeight w:val="315"/>
          <w:jc w:val="center"/>
        </w:trPr>
        <w:tc>
          <w:tcPr>
            <w:tcW w:w="939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0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9D05C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733075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1,05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840776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154018</w:t>
            </w:r>
          </w:p>
        </w:tc>
        <w:tc>
          <w:tcPr>
            <w:tcW w:w="171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6C2BB6" w:rsidRDefault="003A4CCC" w:rsidP="007548A3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C2BB6">
              <w:rPr>
                <w:rFonts w:ascii="Calibri" w:eastAsia="Times New Roman" w:hAnsi="Calibri" w:cs="Times New Roman"/>
                <w:color w:val="000000"/>
                <w:lang w:eastAsia="ru-RU"/>
              </w:rPr>
              <w:t>2,172676</w:t>
            </w:r>
          </w:p>
        </w:tc>
      </w:tr>
    </w:tbl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3AF9A4" wp14:editId="6C87CE2F">
            <wp:extent cx="4572000" cy="2743200"/>
            <wp:effectExtent l="0" t="0" r="0" b="0"/>
            <wp:docPr id="34" name="Диаграмма 3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3A4CCC" w:rsidRDefault="002D5AD4" w:rsidP="000D722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36F3B">
        <w:rPr>
          <w:rFonts w:ascii="Times New Roman" w:hAnsi="Times New Roman" w:cs="Times New Roman"/>
          <w:sz w:val="28"/>
          <w:szCs w:val="28"/>
        </w:rPr>
        <w:t>унок</w:t>
      </w:r>
      <w:r w:rsidR="00187DFC">
        <w:rPr>
          <w:rFonts w:ascii="Times New Roman" w:hAnsi="Times New Roman" w:cs="Times New Roman"/>
          <w:sz w:val="28"/>
          <w:szCs w:val="28"/>
        </w:rPr>
        <w:t xml:space="preserve"> 2.5</w:t>
      </w:r>
      <w:r w:rsidR="003A4CCC">
        <w:rPr>
          <w:rFonts w:ascii="Times New Roman" w:hAnsi="Times New Roman" w:cs="Times New Roman"/>
          <w:sz w:val="28"/>
          <w:szCs w:val="28"/>
        </w:rPr>
        <w:t>. – График по модифицированному методу Эйлера.</w:t>
      </w:r>
    </w:p>
    <w:p w:rsidR="003A4CCC" w:rsidRPr="002D5AD4" w:rsidRDefault="003A4CCC" w:rsidP="005D39A5">
      <w:pPr>
        <w:pStyle w:val="a3"/>
        <w:numPr>
          <w:ilvl w:val="0"/>
          <w:numId w:val="17"/>
        </w:numPr>
        <w:ind w:firstLine="709"/>
        <w:rPr>
          <w:rFonts w:ascii="Times New Roman" w:hAnsi="Times New Roman" w:cs="Times New Roman"/>
          <w:sz w:val="26"/>
          <w:szCs w:val="26"/>
        </w:rPr>
      </w:pPr>
      <w:r w:rsidRPr="002D5AD4">
        <w:rPr>
          <w:rFonts w:ascii="Times New Roman" w:hAnsi="Times New Roman" w:cs="Times New Roman"/>
          <w:sz w:val="26"/>
          <w:szCs w:val="26"/>
        </w:rPr>
        <w:lastRenderedPageBreak/>
        <w:t>Метод Рунге –Кутты.</w:t>
      </w:r>
    </w:p>
    <w:p w:rsidR="004E1B94" w:rsidRPr="004E1B94" w:rsidRDefault="004E1B94" w:rsidP="004E1B94">
      <w:pPr>
        <w:ind w:left="72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3A4CCC" w:rsidRDefault="004E1B94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F30E0">
        <w:rPr>
          <w:b/>
          <w:noProof/>
          <w:sz w:val="26"/>
          <w:szCs w:val="26"/>
          <w:u w:val="single"/>
          <w:lang w:eastAsia="ru-RU"/>
        </w:rPr>
        <w:drawing>
          <wp:anchor distT="0" distB="0" distL="114300" distR="114300" simplePos="0" relativeHeight="251751424" behindDoc="1" locked="0" layoutInCell="1" allowOverlap="1" wp14:anchorId="548F06A8" wp14:editId="0DFF4775">
            <wp:simplePos x="0" y="0"/>
            <wp:positionH relativeFrom="column">
              <wp:posOffset>2117366</wp:posOffset>
            </wp:positionH>
            <wp:positionV relativeFrom="paragraph">
              <wp:posOffset>95857</wp:posOffset>
            </wp:positionV>
            <wp:extent cx="2694940" cy="1904365"/>
            <wp:effectExtent l="0" t="0" r="0" b="635"/>
            <wp:wrapTight wrapText="bothSides">
              <wp:wrapPolygon edited="0">
                <wp:start x="0" y="0"/>
                <wp:lineTo x="0" y="21391"/>
                <wp:lineTo x="21376" y="21391"/>
                <wp:lineTo x="21376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15" b="4762"/>
                    <a:stretch/>
                  </pic:blipFill>
                  <pic:spPr bwMode="auto">
                    <a:xfrm>
                      <a:off x="0" y="0"/>
                      <a:ext cx="2694940" cy="1904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4E1B94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77024" behindDoc="0" locked="0" layoutInCell="1" allowOverlap="1" wp14:anchorId="7B9C917E" wp14:editId="40869BB7">
                <wp:simplePos x="0" y="0"/>
                <wp:positionH relativeFrom="margin">
                  <wp:posOffset>5433060</wp:posOffset>
                </wp:positionH>
                <wp:positionV relativeFrom="paragraph">
                  <wp:posOffset>147955</wp:posOffset>
                </wp:positionV>
                <wp:extent cx="685800" cy="317500"/>
                <wp:effectExtent l="0" t="0" r="0" b="6350"/>
                <wp:wrapSquare wrapText="bothSides"/>
                <wp:docPr id="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4E1B94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10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9C917E" id="_x0000_s1035" type="#_x0000_t202" style="position:absolute;left:0;text-align:left;margin-left:427.8pt;margin-top:11.65pt;width:54pt;height:25pt;z-index:2517770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" stroked="f">
                <v:textbox>
                  <w:txbxContent>
                    <w:p w:rsidR="006C6F20" w:rsidRPr="00780491" w:rsidRDefault="006C6F20" w:rsidP="004E1B94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10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7085" w:rsidRDefault="008E7085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7085" w:rsidRDefault="008E7085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7085" w:rsidRDefault="00EF5D2F" w:rsidP="00EA6FDD">
      <w:pPr>
        <w:ind w:left="85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2</w:t>
      </w:r>
      <w:r w:rsidR="008E7085">
        <w:rPr>
          <w:rFonts w:ascii="Times New Roman" w:hAnsi="Times New Roman" w:cs="Times New Roman"/>
          <w:sz w:val="28"/>
          <w:szCs w:val="28"/>
        </w:rPr>
        <w:t xml:space="preserve"> – Метод Рунге-Кутты.</w:t>
      </w:r>
    </w:p>
    <w:tbl>
      <w:tblPr>
        <w:tblW w:w="5760" w:type="dxa"/>
        <w:jc w:val="center"/>
        <w:tblLook w:val="04A0" w:firstRow="1" w:lastRow="0" w:firstColumn="1" w:lastColumn="0" w:noHBand="0" w:noVBand="1"/>
      </w:tblPr>
      <w:tblGrid>
        <w:gridCol w:w="960"/>
        <w:gridCol w:w="1052"/>
        <w:gridCol w:w="1052"/>
        <w:gridCol w:w="1052"/>
        <w:gridCol w:w="1052"/>
        <w:gridCol w:w="1052"/>
      </w:tblGrid>
      <w:tr w:rsidR="00FA2B32" w:rsidRPr="00FA2B32" w:rsidTr="00FA2B32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y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k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k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k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k4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249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2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4994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00249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499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74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748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995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0099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099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240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4834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1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02237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483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72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724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9612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0396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1961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19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195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4254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2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0615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425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65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652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8735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08806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2873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09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091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3035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3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11896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303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51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512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7139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15406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713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91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3912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1037</w:t>
            </w:r>
          </w:p>
        </w:tc>
      </w:tr>
      <w:tr w:rsidR="00FA2B32" w:rsidRPr="00FA2B32" w:rsidTr="00FA2B3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4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19317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103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28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291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4722</w:t>
            </w:r>
          </w:p>
        </w:tc>
      </w:tr>
      <w:tr w:rsidR="00FA2B32" w:rsidRPr="00FA2B32" w:rsidTr="00FA2B32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2,23606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472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647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649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A2B32" w:rsidRPr="00FA2B32" w:rsidRDefault="00FA2B32" w:rsidP="00FA2B32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A2B32">
              <w:rPr>
                <w:rFonts w:ascii="Calibri" w:eastAsia="Times New Roman" w:hAnsi="Calibri" w:cs="Times New Roman"/>
                <w:color w:val="000000"/>
                <w:lang w:eastAsia="ru-RU"/>
              </w:rPr>
              <w:t>0,048192</w:t>
            </w:r>
          </w:p>
        </w:tc>
      </w:tr>
    </w:tbl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6CA8F1" wp14:editId="749A0F6C">
            <wp:extent cx="4572000" cy="2771775"/>
            <wp:effectExtent l="0" t="0" r="0" b="9525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3A4CCC" w:rsidRDefault="003A4CC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8D421C">
        <w:rPr>
          <w:rFonts w:ascii="Times New Roman" w:hAnsi="Times New Roman" w:cs="Times New Roman"/>
          <w:sz w:val="28"/>
          <w:szCs w:val="28"/>
        </w:rPr>
        <w:t xml:space="preserve"> 2</w:t>
      </w:r>
      <w:r w:rsidR="002B2C2C">
        <w:rPr>
          <w:rFonts w:ascii="Times New Roman" w:hAnsi="Times New Roman" w:cs="Times New Roman"/>
          <w:sz w:val="28"/>
          <w:szCs w:val="28"/>
        </w:rPr>
        <w:t xml:space="preserve">.6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График по методу Рунге-Кутты.</w:t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Default="007548A3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шим уравнение из таблицы 2.9</w:t>
      </w:r>
      <w:r w:rsidR="003A4CCC">
        <w:rPr>
          <w:rFonts w:ascii="Times New Roman" w:hAnsi="Times New Roman" w:cs="Times New Roman"/>
          <w:sz w:val="28"/>
          <w:szCs w:val="28"/>
        </w:rPr>
        <w:t xml:space="preserve"> двумя методами: </w:t>
      </w:r>
    </w:p>
    <w:p w:rsidR="003A4CCC" w:rsidRPr="002D5AD4" w:rsidRDefault="003A4CCC" w:rsidP="005D39A5">
      <w:pPr>
        <w:pStyle w:val="a3"/>
        <w:numPr>
          <w:ilvl w:val="0"/>
          <w:numId w:val="16"/>
        </w:numPr>
        <w:ind w:firstLine="709"/>
        <w:rPr>
          <w:rFonts w:ascii="Times New Roman" w:hAnsi="Times New Roman" w:cs="Times New Roman"/>
          <w:sz w:val="28"/>
          <w:szCs w:val="28"/>
        </w:rPr>
      </w:pPr>
      <w:r w:rsidRPr="002D5AD4">
        <w:rPr>
          <w:rFonts w:ascii="Times New Roman" w:hAnsi="Times New Roman" w:cs="Times New Roman"/>
          <w:sz w:val="28"/>
          <w:szCs w:val="28"/>
        </w:rPr>
        <w:t>Метод Эйлера</w:t>
      </w:r>
    </w:p>
    <w:p w:rsidR="008E7085" w:rsidRDefault="007548A3" w:rsidP="00DF521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м таблицу 2.13</w:t>
      </w:r>
      <w:r w:rsidR="003A4CCC">
        <w:rPr>
          <w:rFonts w:ascii="Times New Roman" w:hAnsi="Times New Roman" w:cs="Times New Roman"/>
          <w:sz w:val="28"/>
          <w:szCs w:val="28"/>
        </w:rPr>
        <w:t xml:space="preserve"> и график </w:t>
      </w:r>
      <w:r>
        <w:rPr>
          <w:rFonts w:ascii="Times New Roman" w:hAnsi="Times New Roman" w:cs="Times New Roman"/>
          <w:sz w:val="28"/>
          <w:szCs w:val="28"/>
        </w:rPr>
        <w:t>2</w:t>
      </w:r>
      <w:r w:rsidR="00DF5211">
        <w:rPr>
          <w:rFonts w:ascii="Times New Roman" w:hAnsi="Times New Roman" w:cs="Times New Roman"/>
          <w:sz w:val="28"/>
          <w:szCs w:val="28"/>
        </w:rPr>
        <w:t>.7.</w:t>
      </w:r>
    </w:p>
    <w:p w:rsidR="008E7085" w:rsidRPr="000F5391" w:rsidRDefault="008E7085" w:rsidP="00EA6FDD">
      <w:pPr>
        <w:ind w:left="993" w:firstLine="170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</w:t>
      </w:r>
      <w:r w:rsidR="00EF5D2F">
        <w:rPr>
          <w:rFonts w:ascii="Times New Roman" w:hAnsi="Times New Roman" w:cs="Times New Roman"/>
          <w:sz w:val="28"/>
          <w:szCs w:val="28"/>
        </w:rPr>
        <w:t>3</w:t>
      </w:r>
      <w:r w:rsidR="002B2C2C">
        <w:rPr>
          <w:rFonts w:ascii="Times New Roman" w:hAnsi="Times New Roman" w:cs="Times New Roman"/>
          <w:sz w:val="28"/>
          <w:szCs w:val="28"/>
        </w:rPr>
        <w:t xml:space="preserve">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Метод Эйлера.</w:t>
      </w:r>
    </w:p>
    <w:tbl>
      <w:tblPr>
        <w:tblW w:w="2880" w:type="dxa"/>
        <w:jc w:val="center"/>
        <w:tblLook w:val="04A0" w:firstRow="1" w:lastRow="0" w:firstColumn="1" w:lastColumn="0" w:noHBand="0" w:noVBand="1"/>
      </w:tblPr>
      <w:tblGrid>
        <w:gridCol w:w="1426"/>
        <w:gridCol w:w="1203"/>
        <w:gridCol w:w="1426"/>
      </w:tblGrid>
      <w:tr w:rsidR="003A4CCC" w:rsidRPr="000F5391" w:rsidTr="00BD0792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F(x,y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Xi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Yi</w:t>
            </w:r>
          </w:p>
        </w:tc>
      </w:tr>
      <w:tr w:rsidR="003A4CCC" w:rsidRPr="000F5391" w:rsidTr="00BD0792">
        <w:trPr>
          <w:trHeight w:val="3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</w:tr>
      <w:tr w:rsidR="003A4CCC" w:rsidRPr="000F5391" w:rsidTr="00BD079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1,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1,1</w:t>
            </w:r>
          </w:p>
        </w:tc>
      </w:tr>
      <w:tr w:rsidR="003A4CCC" w:rsidRPr="000F5391" w:rsidTr="00BD0792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1,2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0F5391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0F5391">
              <w:rPr>
                <w:rFonts w:ascii="Calibri" w:eastAsia="Times New Roman" w:hAnsi="Calibri" w:cs="Times New Roman"/>
                <w:color w:val="000000"/>
                <w:lang w:eastAsia="ru-RU"/>
              </w:rPr>
              <w:t>1,212</w:t>
            </w:r>
          </w:p>
        </w:tc>
      </w:tr>
    </w:tbl>
    <w:p w:rsidR="003A4CCC" w:rsidRDefault="003A4CCC" w:rsidP="00DF5211">
      <w:pPr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778048" behindDoc="1" locked="0" layoutInCell="1" allowOverlap="1" wp14:anchorId="7D75F7DC" wp14:editId="31B2C0C3">
            <wp:simplePos x="0" y="0"/>
            <wp:positionH relativeFrom="page">
              <wp:posOffset>1490870</wp:posOffset>
            </wp:positionH>
            <wp:positionV relativeFrom="paragraph">
              <wp:posOffset>76531</wp:posOffset>
            </wp:positionV>
            <wp:extent cx="4244008" cy="2454966"/>
            <wp:effectExtent l="0" t="0" r="4445" b="2540"/>
            <wp:wrapTight wrapText="bothSides">
              <wp:wrapPolygon edited="0">
                <wp:start x="0" y="0"/>
                <wp:lineTo x="0" y="21455"/>
                <wp:lineTo x="21526" y="21455"/>
                <wp:lineTo x="21526" y="0"/>
                <wp:lineTo x="0" y="0"/>
              </wp:wrapPolygon>
            </wp:wrapTight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2D5AD4" w:rsidP="00DF521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DF5211">
        <w:rPr>
          <w:rFonts w:ascii="Times New Roman" w:hAnsi="Times New Roman" w:cs="Times New Roman"/>
          <w:sz w:val="28"/>
          <w:szCs w:val="28"/>
        </w:rPr>
        <w:t>унок</w:t>
      </w:r>
      <w:r w:rsidR="008D421C">
        <w:rPr>
          <w:rFonts w:ascii="Times New Roman" w:hAnsi="Times New Roman" w:cs="Times New Roman"/>
          <w:sz w:val="28"/>
          <w:szCs w:val="28"/>
        </w:rPr>
        <w:t xml:space="preserve"> 2</w:t>
      </w:r>
      <w:r w:rsidR="003A4CCC">
        <w:rPr>
          <w:rFonts w:ascii="Times New Roman" w:hAnsi="Times New Roman" w:cs="Times New Roman"/>
          <w:sz w:val="28"/>
          <w:szCs w:val="28"/>
        </w:rPr>
        <w:t>.7 – Метод Эйлера.</w:t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2D5AD4" w:rsidRDefault="003A4CCC" w:rsidP="005D39A5">
      <w:pPr>
        <w:pStyle w:val="a3"/>
        <w:numPr>
          <w:ilvl w:val="0"/>
          <w:numId w:val="16"/>
        </w:numPr>
        <w:ind w:firstLine="709"/>
        <w:rPr>
          <w:rFonts w:ascii="Times New Roman" w:hAnsi="Times New Roman" w:cs="Times New Roman"/>
          <w:sz w:val="28"/>
          <w:szCs w:val="28"/>
        </w:rPr>
      </w:pPr>
      <w:r w:rsidRPr="002D5AD4">
        <w:rPr>
          <w:rFonts w:ascii="Times New Roman" w:hAnsi="Times New Roman" w:cs="Times New Roman"/>
          <w:sz w:val="28"/>
          <w:szCs w:val="28"/>
        </w:rPr>
        <w:t>Метод Рунге-Кутты</w:t>
      </w:r>
    </w:p>
    <w:p w:rsidR="003A4CCC" w:rsidRDefault="003A4CCC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ично для заданной функ</w:t>
      </w:r>
      <w:r w:rsidR="007548A3">
        <w:rPr>
          <w:rFonts w:ascii="Times New Roman" w:hAnsi="Times New Roman" w:cs="Times New Roman"/>
          <w:sz w:val="28"/>
          <w:szCs w:val="28"/>
        </w:rPr>
        <w:t>ции получим таблицу расчётов 2.14</w:t>
      </w:r>
      <w:r>
        <w:rPr>
          <w:rFonts w:ascii="Times New Roman" w:hAnsi="Times New Roman" w:cs="Times New Roman"/>
          <w:sz w:val="28"/>
          <w:szCs w:val="28"/>
        </w:rPr>
        <w:t xml:space="preserve"> и гра</w:t>
      </w:r>
      <w:r w:rsidR="007548A3">
        <w:rPr>
          <w:rFonts w:ascii="Times New Roman" w:hAnsi="Times New Roman" w:cs="Times New Roman"/>
          <w:sz w:val="28"/>
          <w:szCs w:val="28"/>
        </w:rPr>
        <w:t>фик функции 2</w:t>
      </w:r>
      <w:r>
        <w:rPr>
          <w:rFonts w:ascii="Times New Roman" w:hAnsi="Times New Roman" w:cs="Times New Roman"/>
          <w:sz w:val="28"/>
          <w:szCs w:val="28"/>
        </w:rPr>
        <w:t>.8.</w:t>
      </w:r>
    </w:p>
    <w:p w:rsidR="008E7085" w:rsidRDefault="008E7085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8E7085" w:rsidRDefault="008E7085" w:rsidP="001314BD">
      <w:pPr>
        <w:ind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</w:t>
      </w:r>
      <w:r w:rsidR="00EF5D2F">
        <w:rPr>
          <w:rFonts w:ascii="Times New Roman" w:hAnsi="Times New Roman" w:cs="Times New Roman"/>
          <w:sz w:val="28"/>
          <w:szCs w:val="28"/>
        </w:rPr>
        <w:t>4</w:t>
      </w:r>
      <w:r w:rsidR="002B2C2C">
        <w:rPr>
          <w:rFonts w:ascii="Times New Roman" w:hAnsi="Times New Roman" w:cs="Times New Roman"/>
          <w:sz w:val="28"/>
          <w:szCs w:val="28"/>
        </w:rPr>
        <w:t xml:space="preserve">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Метод Рунге-Кутты.</w:t>
      </w:r>
    </w:p>
    <w:tbl>
      <w:tblPr>
        <w:tblW w:w="5760" w:type="dxa"/>
        <w:jc w:val="center"/>
        <w:tblLook w:val="04A0" w:firstRow="1" w:lastRow="0" w:firstColumn="1" w:lastColumn="0" w:noHBand="0" w:noVBand="1"/>
      </w:tblPr>
      <w:tblGrid>
        <w:gridCol w:w="1021"/>
        <w:gridCol w:w="1052"/>
        <w:gridCol w:w="1137"/>
        <w:gridCol w:w="1137"/>
        <w:gridCol w:w="1137"/>
        <w:gridCol w:w="1137"/>
      </w:tblGrid>
      <w:tr w:rsidR="003A4CCC" w:rsidRPr="00AC703E" w:rsidTr="00BD0792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y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k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k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k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k4</w:t>
            </w:r>
          </w:p>
        </w:tc>
      </w:tr>
      <w:tr w:rsidR="003A4CCC" w:rsidRPr="00AC703E" w:rsidTr="00BD0792">
        <w:trPr>
          <w:trHeight w:val="3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055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0577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12578</w:t>
            </w:r>
          </w:p>
        </w:tc>
      </w:tr>
      <w:tr w:rsidR="003A4CCC" w:rsidRPr="00AC703E" w:rsidTr="00BD079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1,10585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125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2071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211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30698</w:t>
            </w:r>
          </w:p>
        </w:tc>
      </w:tr>
      <w:tr w:rsidR="003A4CCC" w:rsidRPr="00AC703E" w:rsidTr="00BD0792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1,22701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307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4173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422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C703E" w:rsidRDefault="003A4CCC" w:rsidP="004A4BD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C703E">
              <w:rPr>
                <w:rFonts w:ascii="Calibri" w:eastAsia="Times New Roman" w:hAnsi="Calibri" w:cs="Times New Roman"/>
                <w:color w:val="000000"/>
                <w:lang w:eastAsia="ru-RU"/>
              </w:rPr>
              <w:t>0,15493</w:t>
            </w:r>
          </w:p>
        </w:tc>
      </w:tr>
    </w:tbl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752448" behindDoc="0" locked="0" layoutInCell="1" allowOverlap="1" wp14:anchorId="5DEC63F2" wp14:editId="50C3144E">
            <wp:simplePos x="0" y="0"/>
            <wp:positionH relativeFrom="page">
              <wp:align>center</wp:align>
            </wp:positionH>
            <wp:positionV relativeFrom="paragraph">
              <wp:posOffset>227330</wp:posOffset>
            </wp:positionV>
            <wp:extent cx="4572000" cy="2743200"/>
            <wp:effectExtent l="0" t="0" r="0" b="0"/>
            <wp:wrapSquare wrapText="bothSides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anchor>
        </w:drawing>
      </w: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031BD1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031BD1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031BD1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031BD1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031BD1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A4CCC" w:rsidRPr="004C4622" w:rsidRDefault="003A4CCC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8428EF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8D421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3A4CCC">
        <w:rPr>
          <w:rFonts w:ascii="Times New Roman" w:hAnsi="Times New Roman" w:cs="Times New Roman"/>
          <w:sz w:val="28"/>
          <w:szCs w:val="28"/>
        </w:rPr>
        <w:t>.8 - Метод Рунге-Кутты.</w:t>
      </w:r>
    </w:p>
    <w:p w:rsidR="008428EF" w:rsidRPr="007F0F98" w:rsidRDefault="008428EF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ём анализ полученных результатов.</w:t>
      </w:r>
    </w:p>
    <w:p w:rsid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задании №1 дифференциальное уравнение удовлетворяет функция </w:t>
      </w:r>
    </w:p>
    <w:p w:rsidR="003A4CCC" w:rsidRDefault="008428EF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80096" behindDoc="0" locked="0" layoutInCell="1" allowOverlap="1" wp14:anchorId="17354CEB" wp14:editId="72D49C6C">
                <wp:simplePos x="0" y="0"/>
                <wp:positionH relativeFrom="margin">
                  <wp:align>right</wp:align>
                </wp:positionH>
                <wp:positionV relativeFrom="paragraph">
                  <wp:posOffset>54610</wp:posOffset>
                </wp:positionV>
                <wp:extent cx="626110" cy="317500"/>
                <wp:effectExtent l="0" t="0" r="2540" b="6350"/>
                <wp:wrapSquare wrapText="bothSides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611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8428EF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11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354CEB" id="_x0000_s1036" type="#_x0000_t202" style="position:absolute;left:0;text-align:left;margin-left:-1.9pt;margin-top:4.3pt;width:49.3pt;height:25pt;z-index:2517800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" stroked="f">
                <v:textbox>
                  <w:txbxContent>
                    <w:p w:rsidR="006C6F20" w:rsidRPr="00780491" w:rsidRDefault="006C6F20" w:rsidP="008428EF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11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4CCC">
        <w:rPr>
          <w:noProof/>
          <w:lang w:eastAsia="ru-RU"/>
        </w:rPr>
        <w:drawing>
          <wp:inline distT="0" distB="0" distL="0" distR="0" wp14:anchorId="5976FCD3" wp14:editId="44CE03BE">
            <wp:extent cx="1600200" cy="3333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5933" t="49335" r="67129" b="40684"/>
                    <a:stretch/>
                  </pic:blipFill>
                  <pic:spPr bwMode="auto">
                    <a:xfrm>
                      <a:off x="0" y="0"/>
                      <a:ext cx="1600200" cy="333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авним значения, полученные дву</w:t>
      </w:r>
      <w:r w:rsidR="008E58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я методами с точными. (табл.2.1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:rsidR="008E7085" w:rsidRDefault="008E7085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E7085" w:rsidRDefault="008E7085" w:rsidP="00EA6FDD">
      <w:pPr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1</w:t>
      </w:r>
      <w:r w:rsidR="00EF5D2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474F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74F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474F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подсчёта.</w:t>
      </w:r>
    </w:p>
    <w:tbl>
      <w:tblPr>
        <w:tblW w:w="7520" w:type="dxa"/>
        <w:jc w:val="center"/>
        <w:tblLook w:val="04A0" w:firstRow="1" w:lastRow="0" w:firstColumn="1" w:lastColumn="0" w:noHBand="0" w:noVBand="1"/>
      </w:tblPr>
      <w:tblGrid>
        <w:gridCol w:w="960"/>
        <w:gridCol w:w="1500"/>
        <w:gridCol w:w="1520"/>
        <w:gridCol w:w="1620"/>
        <w:gridCol w:w="1052"/>
        <w:gridCol w:w="1081"/>
      </w:tblGrid>
      <w:tr w:rsidR="003A4CCC" w:rsidRPr="00BF6E83" w:rsidTr="00B414CC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0D722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15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0D722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Точно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0D722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Эйлер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2D5AD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М.Эйлер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2D5AD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Погр.Э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Погр.М.Э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109950494</w:t>
            </w:r>
          </w:p>
        </w:tc>
        <w:tc>
          <w:tcPr>
            <w:tcW w:w="15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1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1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99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4,95E-05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23923048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2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2394146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392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184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3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38627804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32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38664430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6627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366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4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54891252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46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54946670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8891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554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72474487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618823529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72546318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0592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718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6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91148770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794295228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91233289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1719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845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7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B414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2,1071247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,983674828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10805817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234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933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8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B414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2,30996688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184152496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3109549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2581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0988</w:t>
            </w:r>
          </w:p>
        </w:tc>
      </w:tr>
      <w:tr w:rsidR="003A4CCC" w:rsidRPr="00BF6E83" w:rsidTr="00B414CC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9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51864140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393214384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51965741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2542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1016</w:t>
            </w:r>
          </w:p>
        </w:tc>
      </w:tr>
      <w:tr w:rsidR="003A4CCC" w:rsidRPr="00BF6E83" w:rsidTr="00B414CC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732050808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608808584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2,73307503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A7564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12324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1024</w:t>
            </w:r>
          </w:p>
        </w:tc>
      </w:tr>
      <w:tr w:rsidR="003A4CCC" w:rsidRPr="00BF6E83" w:rsidTr="00B414CC">
        <w:trPr>
          <w:trHeight w:val="31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92541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BF6E83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F6E83">
              <w:rPr>
                <w:rFonts w:ascii="Calibri" w:eastAsia="Times New Roman" w:hAnsi="Calibri" w:cs="Times New Roman"/>
                <w:color w:val="000000"/>
                <w:lang w:eastAsia="ru-RU"/>
              </w:rPr>
              <w:t>0,006679</w:t>
            </w:r>
          </w:p>
        </w:tc>
      </w:tr>
    </w:tbl>
    <w:p w:rsidR="003A4CCC" w:rsidRDefault="003A4CCC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:rsid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Из этого следует, что модифицированный метод Эйлера является более точным, так как погрешность начинается 3 знака после запятой, в то время как погрешность обыкновенного метода Эйлера начинается с первого знака после запятой.</w:t>
      </w:r>
    </w:p>
    <w:p w:rsidR="003A4CCC" w:rsidRPr="00D016D1" w:rsidRDefault="008428EF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82144" behindDoc="0" locked="0" layoutInCell="1" allowOverlap="1" wp14:anchorId="1510FEB7" wp14:editId="48087072">
                <wp:simplePos x="0" y="0"/>
                <wp:positionH relativeFrom="margin">
                  <wp:posOffset>5296535</wp:posOffset>
                </wp:positionH>
                <wp:positionV relativeFrom="paragraph">
                  <wp:posOffset>268246</wp:posOffset>
                </wp:positionV>
                <wp:extent cx="626110" cy="317500"/>
                <wp:effectExtent l="0" t="0" r="2540" b="6350"/>
                <wp:wrapSquare wrapText="bothSides"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611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8428EF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12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10FEB7" id="_x0000_s1037" type="#_x0000_t202" style="position:absolute;left:0;text-align:left;margin-left:417.05pt;margin-top:21.1pt;width:49.3pt;height:25pt;z-index:2517821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" stroked="f">
                <v:textbox>
                  <w:txbxContent>
                    <w:p w:rsidR="006C6F20" w:rsidRPr="00780491" w:rsidRDefault="006C6F20" w:rsidP="008428EF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12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4CCC">
        <w:rPr>
          <w:noProof/>
          <w:lang w:eastAsia="ru-RU"/>
        </w:rPr>
        <w:drawing>
          <wp:anchor distT="0" distB="0" distL="114300" distR="114300" simplePos="0" relativeHeight="251753472" behindDoc="1" locked="0" layoutInCell="1" allowOverlap="1" wp14:anchorId="698B217D" wp14:editId="1990A6DB">
            <wp:simplePos x="0" y="0"/>
            <wp:positionH relativeFrom="column">
              <wp:posOffset>453390</wp:posOffset>
            </wp:positionH>
            <wp:positionV relativeFrom="paragraph">
              <wp:posOffset>246380</wp:posOffset>
            </wp:positionV>
            <wp:extent cx="1209675" cy="364823"/>
            <wp:effectExtent l="0" t="0" r="0" b="0"/>
            <wp:wrapTight wrapText="bothSides">
              <wp:wrapPolygon edited="0">
                <wp:start x="0" y="0"/>
                <wp:lineTo x="0" y="20321"/>
                <wp:lineTo x="21090" y="20321"/>
                <wp:lineTo x="21090" y="0"/>
                <wp:lineTo x="0" y="0"/>
              </wp:wrapPolygon>
            </wp:wrapTight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077" t="43631" r="53821" b="50951"/>
                    <a:stretch/>
                  </pic:blipFill>
                  <pic:spPr bwMode="auto">
                    <a:xfrm>
                      <a:off x="0" y="0"/>
                      <a:ext cx="1209675" cy="3648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A4C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задании №2 дифференциальное уравнение удовлетворяет функция</w:t>
      </w:r>
    </w:p>
    <w:p w:rsidR="003A4CCC" w:rsidRDefault="003A4CCC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авним эксперимент</w:t>
      </w:r>
      <w:r w:rsidR="001942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ные данные с точными. (табл.2.1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:rsidR="008E7085" w:rsidRDefault="008E7085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E7085" w:rsidRDefault="008E7085" w:rsidP="00EA6FDD">
      <w:pPr>
        <w:ind w:left="426" w:firstLine="141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1</w:t>
      </w:r>
      <w:r w:rsidR="00EF5D2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</w:t>
      </w:r>
      <w:r w:rsidR="00EA6FD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подсчёта.</w:t>
      </w:r>
    </w:p>
    <w:tbl>
      <w:tblPr>
        <w:tblW w:w="5802" w:type="dxa"/>
        <w:jc w:val="center"/>
        <w:tblLook w:val="04A0" w:firstRow="1" w:lastRow="0" w:firstColumn="1" w:lastColumn="0" w:noHBand="0" w:noVBand="1"/>
      </w:tblPr>
      <w:tblGrid>
        <w:gridCol w:w="960"/>
        <w:gridCol w:w="1386"/>
        <w:gridCol w:w="1620"/>
        <w:gridCol w:w="1836"/>
      </w:tblGrid>
      <w:tr w:rsidR="003A4CCC" w:rsidRPr="00AB1EC1" w:rsidTr="008704BF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138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Экс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Точный</w:t>
            </w:r>
          </w:p>
        </w:tc>
        <w:tc>
          <w:tcPr>
            <w:tcW w:w="183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Погр</w:t>
            </w: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ешность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3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16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183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8704B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05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0249844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02498439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6,47391E-10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09975127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09975124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52755E-09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15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22374847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2237484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5,47211E-09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39607815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39607805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9,23352E-09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25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61552826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61552813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1,35203E-08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3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8806132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08806130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1,80345E-08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35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118962033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11896201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25044E-08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4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15406595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154065923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67082E-08</w:t>
            </w:r>
          </w:p>
        </w:tc>
      </w:tr>
      <w:tr w:rsidR="003A4CCC" w:rsidRPr="00AB1EC1" w:rsidTr="008704BF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45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19317125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19317122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3,04857E-08</w:t>
            </w:r>
          </w:p>
        </w:tc>
      </w:tr>
      <w:tr w:rsidR="003A4CCC" w:rsidRPr="00AB1EC1" w:rsidTr="008704BF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1386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236068011</w:t>
            </w:r>
          </w:p>
        </w:tc>
        <w:tc>
          <w:tcPr>
            <w:tcW w:w="16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2,236067977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AB1EC1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B1EC1">
              <w:rPr>
                <w:rFonts w:ascii="Calibri" w:eastAsia="Times New Roman" w:hAnsi="Calibri" w:cs="Times New Roman"/>
                <w:color w:val="000000"/>
                <w:lang w:eastAsia="ru-RU"/>
              </w:rPr>
              <w:t>3,37407E-08</w:t>
            </w:r>
          </w:p>
        </w:tc>
      </w:tr>
    </w:tbl>
    <w:p w:rsidR="00B414CC" w:rsidRDefault="00B414CC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 этого следует, что погрешность не превосходит 4*10</w:t>
      </w:r>
      <w:r w:rsidRPr="0007704E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-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Следовательно данный метод является достаточно точным.</w:t>
      </w:r>
    </w:p>
    <w:p w:rsidR="003A4CCC" w:rsidRDefault="003A4CCC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A4CCC" w:rsidRPr="003A4CCC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задании №3 дифференциальное уравнение удовлетворяет функция</w:t>
      </w:r>
    </w:p>
    <w:p w:rsidR="003A4CCC" w:rsidRDefault="001E1E29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84192" behindDoc="0" locked="0" layoutInCell="1" allowOverlap="1" wp14:anchorId="5EA60E46" wp14:editId="237E7091">
                <wp:simplePos x="0" y="0"/>
                <wp:positionH relativeFrom="margin">
                  <wp:posOffset>5421741</wp:posOffset>
                </wp:positionH>
                <wp:positionV relativeFrom="paragraph">
                  <wp:posOffset>25842</wp:posOffset>
                </wp:positionV>
                <wp:extent cx="626110" cy="317500"/>
                <wp:effectExtent l="0" t="0" r="2540" b="6350"/>
                <wp:wrapSquare wrapText="bothSides"/>
                <wp:docPr id="3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611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1E1E29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13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A60E46" id="_x0000_s1038" type="#_x0000_t202" style="position:absolute;left:0;text-align:left;margin-left:426.9pt;margin-top:2.05pt;width:49.3pt;height:25pt;z-index:251784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" stroked="f">
                <v:textbox>
                  <w:txbxContent>
                    <w:p w:rsidR="006C6F20" w:rsidRPr="00780491" w:rsidRDefault="006C6F20" w:rsidP="001E1E29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13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4CCC">
        <w:rPr>
          <w:noProof/>
          <w:lang w:eastAsia="ru-RU"/>
        </w:rPr>
        <w:drawing>
          <wp:inline distT="0" distB="0" distL="0" distR="0" wp14:anchorId="3FA3091E" wp14:editId="6CA19292">
            <wp:extent cx="2351314" cy="3429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36558" t="41635" r="48049" b="54372"/>
                    <a:stretch/>
                  </pic:blipFill>
                  <pic:spPr bwMode="auto">
                    <a:xfrm>
                      <a:off x="0" y="0"/>
                      <a:ext cx="2353186" cy="343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CCC" w:rsidRDefault="003A4CCC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авним экспериментальные данные с точными. (табл.</w:t>
      </w:r>
      <w:r w:rsidR="008E58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1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:rsidR="00DC6F9D" w:rsidRDefault="00DC6F9D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C6F9D" w:rsidRPr="00D016D1" w:rsidRDefault="00DC6F9D" w:rsidP="007E5920">
      <w:pPr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1</w:t>
      </w:r>
      <w:r w:rsidR="00EF5D2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7E59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Анализ результатов.</w:t>
      </w:r>
    </w:p>
    <w:tbl>
      <w:tblPr>
        <w:tblW w:w="8240" w:type="dxa"/>
        <w:jc w:val="center"/>
        <w:tblLook w:val="04A0" w:firstRow="1" w:lastRow="0" w:firstColumn="1" w:lastColumn="0" w:noHBand="0" w:noVBand="1"/>
      </w:tblPr>
      <w:tblGrid>
        <w:gridCol w:w="960"/>
        <w:gridCol w:w="1380"/>
        <w:gridCol w:w="1620"/>
        <w:gridCol w:w="1440"/>
        <w:gridCol w:w="1386"/>
        <w:gridCol w:w="1480"/>
      </w:tblGrid>
      <w:tr w:rsidR="003A4CCC" w:rsidRPr="007D65BD" w:rsidTr="00BD0792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13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Эйлер</w:t>
            </w:r>
          </w:p>
        </w:tc>
        <w:tc>
          <w:tcPr>
            <w:tcW w:w="1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Рунге-Кутты</w:t>
            </w:r>
          </w:p>
        </w:tc>
        <w:tc>
          <w:tcPr>
            <w:tcW w:w="14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Точное</w:t>
            </w:r>
          </w:p>
        </w:tc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Погр.Э</w:t>
            </w:r>
          </w:p>
        </w:tc>
        <w:tc>
          <w:tcPr>
            <w:tcW w:w="14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Погр.Р-К</w:t>
            </w:r>
          </w:p>
        </w:tc>
      </w:tr>
      <w:tr w:rsidR="003A4CCC" w:rsidRPr="007D65BD" w:rsidTr="00BD0792">
        <w:trPr>
          <w:trHeight w:val="3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4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8E58DA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3A4CCC" w:rsidRPr="007D65BD" w:rsidTr="00BD0792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,1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,1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,105854583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,10585459</w:t>
            </w:r>
          </w:p>
        </w:tc>
        <w:tc>
          <w:tcPr>
            <w:tcW w:w="1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,00585459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7,04491E-09</w:t>
            </w:r>
          </w:p>
        </w:tc>
      </w:tr>
      <w:tr w:rsidR="003A4CCC" w:rsidRPr="007D65BD" w:rsidTr="00BD0792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,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,212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,227013731</w:t>
            </w:r>
          </w:p>
        </w:tc>
        <w:tc>
          <w:tcPr>
            <w:tcW w:w="14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1,227013791</w:t>
            </w:r>
          </w:p>
        </w:tc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,01501379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5,93929E-08</w:t>
            </w:r>
          </w:p>
        </w:tc>
      </w:tr>
      <w:tr w:rsidR="003A4CCC" w:rsidRPr="007D65BD" w:rsidTr="00BD0792">
        <w:trPr>
          <w:trHeight w:val="31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4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3A4C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,02086838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A4CCC" w:rsidRPr="007D65BD" w:rsidRDefault="00B414CC" w:rsidP="00B414C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6,64378E-</w:t>
            </w:r>
            <w:r w:rsidR="003A4CCC" w:rsidRPr="007D65BD">
              <w:rPr>
                <w:rFonts w:ascii="Calibri" w:eastAsia="Times New Roman" w:hAnsi="Calibri" w:cs="Times New Roman"/>
                <w:color w:val="000000"/>
                <w:lang w:eastAsia="ru-RU"/>
              </w:rPr>
              <w:t>08</w:t>
            </w:r>
          </w:p>
        </w:tc>
      </w:tr>
    </w:tbl>
    <w:p w:rsidR="003A4CCC" w:rsidRPr="007D65BD" w:rsidRDefault="003A4CCC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Из этого следует, что методом Эйлера погрешность начинается со второго знака после запятой. А при методе Рунге-Кутты после седьмого.</w:t>
      </w:r>
    </w:p>
    <w:p w:rsidR="00145D53" w:rsidRDefault="00145D53" w:rsidP="005D39A5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A4CCC" w:rsidRDefault="00FA2B32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ы</w:t>
      </w:r>
    </w:p>
    <w:p w:rsidR="003A4CCC" w:rsidRDefault="00BD0792" w:rsidP="00AD4A80">
      <w:pPr>
        <w:ind w:firstLine="709"/>
        <w:jc w:val="both"/>
        <w:rPr>
          <w:rFonts w:ascii="Calibri" w:eastAsia="Times New Roman" w:hAnsi="Calibri" w:cs="Times New Roman"/>
          <w:color w:val="000000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данной работе были получены навыки </w:t>
      </w:r>
      <w:r>
        <w:rPr>
          <w:rFonts w:ascii="Times New Roman" w:hAnsi="Times New Roman" w:cs="Times New Roman"/>
          <w:sz w:val="28"/>
          <w:szCs w:val="28"/>
        </w:rPr>
        <w:t>решения</w:t>
      </w:r>
      <w:r w:rsidRPr="00286134">
        <w:rPr>
          <w:rFonts w:ascii="Times New Roman" w:hAnsi="Times New Roman" w:cs="Times New Roman"/>
          <w:sz w:val="28"/>
          <w:szCs w:val="28"/>
        </w:rPr>
        <w:t xml:space="preserve"> обыкновенных дифференциальных уравнений методом Эйлера и его модификацией, методом Рунге-Кут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A4CC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ы расчётов показали, модифицированный метод Эйлера является точнее обычного метода Эйлера, однако проигрывает в точности методу Рунге-Кутты, который показал самые близкие к настоящим значения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то можно проследить благодаря погрешностям и их суммам.</w:t>
      </w:r>
    </w:p>
    <w:p w:rsidR="006965E7" w:rsidRDefault="006965E7" w:rsidP="00AD4A80">
      <w:pPr>
        <w:spacing w:before="240"/>
        <w:jc w:val="both"/>
        <w:rPr>
          <w:rFonts w:ascii="Times New Roman" w:hAnsi="Times New Roman" w:cs="Times New Roman"/>
          <w:sz w:val="28"/>
          <w:szCs w:val="28"/>
        </w:rPr>
      </w:pPr>
    </w:p>
    <w:p w:rsidR="00DD0F09" w:rsidRDefault="006965E7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7E6A">
        <w:rPr>
          <w:rFonts w:ascii="Times New Roman" w:hAnsi="Times New Roman" w:cs="Times New Roman"/>
          <w:sz w:val="28"/>
          <w:szCs w:val="28"/>
        </w:rPr>
        <w:t>2.5.</w:t>
      </w:r>
      <w:r w:rsidR="008E58DA">
        <w:rPr>
          <w:rFonts w:ascii="Times New Roman" w:hAnsi="Times New Roman" w:cs="Times New Roman"/>
          <w:sz w:val="28"/>
          <w:szCs w:val="28"/>
        </w:rPr>
        <w:t xml:space="preserve"> </w:t>
      </w:r>
      <w:r w:rsidR="009C0396" w:rsidRPr="006B7E6A">
        <w:rPr>
          <w:rFonts w:ascii="Times New Roman" w:hAnsi="Times New Roman" w:cs="Times New Roman"/>
          <w:sz w:val="28"/>
          <w:szCs w:val="28"/>
        </w:rPr>
        <w:t>Одномерная оптимизация</w:t>
      </w:r>
      <w:r w:rsidR="00DD0F09" w:rsidRPr="00DD0F0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5D95" w:rsidRDefault="00D75D9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7F0F98">
        <w:rPr>
          <w:rFonts w:ascii="Times New Roman" w:hAnsi="Times New Roman" w:cs="Times New Roman"/>
          <w:sz w:val="28"/>
          <w:szCs w:val="28"/>
        </w:rPr>
        <w:t>.</w:t>
      </w:r>
      <w:r w:rsidR="008E58DA">
        <w:rPr>
          <w:rFonts w:ascii="Times New Roman" w:hAnsi="Times New Roman" w:cs="Times New Roman"/>
          <w:sz w:val="28"/>
          <w:szCs w:val="28"/>
        </w:rPr>
        <w:t xml:space="preserve">5.1. </w:t>
      </w:r>
      <w:r w:rsidRPr="007F0F98"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D75D95" w:rsidRDefault="00D75D9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0F3F">
        <w:rPr>
          <w:rFonts w:ascii="Times New Roman" w:hAnsi="Times New Roman" w:cs="Times New Roman"/>
          <w:sz w:val="28"/>
          <w:szCs w:val="28"/>
        </w:rPr>
        <w:t>Методом Свенна найти отрезок, содержащий точку экстремума унимодальной функции f(x). Вычислить точку экстремума указанным методом.</w:t>
      </w:r>
      <w:r w:rsidR="008E58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табл.2.1</w:t>
      </w:r>
      <w:r w:rsidR="008E58DA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4F6C09" w:rsidRDefault="004F6C09" w:rsidP="004F6C09">
      <w:pPr>
        <w:rPr>
          <w:rFonts w:ascii="Times New Roman" w:hAnsi="Times New Roman" w:cs="Times New Roman"/>
          <w:sz w:val="28"/>
          <w:szCs w:val="28"/>
        </w:rPr>
      </w:pPr>
    </w:p>
    <w:p w:rsidR="00DC6F9D" w:rsidRDefault="00DC6F9D" w:rsidP="007E5920">
      <w:pPr>
        <w:ind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</w:t>
      </w:r>
      <w:r w:rsidR="00EF5D2F">
        <w:rPr>
          <w:rFonts w:ascii="Times New Roman" w:hAnsi="Times New Roman" w:cs="Times New Roman"/>
          <w:sz w:val="28"/>
          <w:szCs w:val="28"/>
        </w:rPr>
        <w:t>8</w:t>
      </w:r>
      <w:r w:rsidR="002B2C2C">
        <w:rPr>
          <w:rFonts w:ascii="Times New Roman" w:hAnsi="Times New Roman" w:cs="Times New Roman"/>
          <w:sz w:val="28"/>
          <w:szCs w:val="28"/>
        </w:rPr>
        <w:t xml:space="preserve"> </w:t>
      </w:r>
      <w:r w:rsidR="002B2C2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ариант задания №2.</w:t>
      </w:r>
    </w:p>
    <w:p w:rsidR="00D75D95" w:rsidRDefault="00D75D95" w:rsidP="00213E77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0D507D" wp14:editId="7DD58B78">
            <wp:extent cx="6180455" cy="189547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9561" t="8804" r="24479" b="60677"/>
                    <a:stretch/>
                  </pic:blipFill>
                  <pic:spPr bwMode="auto">
                    <a:xfrm>
                      <a:off x="0" y="0"/>
                      <a:ext cx="6216127" cy="19064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5D95" w:rsidRDefault="00D75D95" w:rsidP="005D39A5">
      <w:pPr>
        <w:ind w:firstLine="709"/>
        <w:jc w:val="center"/>
        <w:rPr>
          <w:noProof/>
          <w:lang w:eastAsia="ru-RU"/>
        </w:rPr>
      </w:pPr>
    </w:p>
    <w:p w:rsidR="00D75D95" w:rsidRDefault="008E58DA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.2</w:t>
      </w:r>
      <w:r w:rsidR="00D75D95" w:rsidRPr="007F0F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75D95" w:rsidRPr="007F0F98">
        <w:rPr>
          <w:rFonts w:ascii="Times New Roman" w:hAnsi="Times New Roman" w:cs="Times New Roman"/>
          <w:sz w:val="28"/>
          <w:szCs w:val="28"/>
        </w:rPr>
        <w:t>Ход работы</w:t>
      </w:r>
    </w:p>
    <w:p w:rsidR="00D75D95" w:rsidRDefault="00D75D9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дём интервал нахождения заданной функции при помощи алгоритма Свенна. З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1159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3115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мем значение 0</w:t>
      </w:r>
      <w:r w:rsidRPr="0031159D">
        <w:rPr>
          <w:rFonts w:ascii="Times New Roman" w:hAnsi="Times New Roman" w:cs="Times New Roman"/>
          <w:sz w:val="28"/>
          <w:szCs w:val="28"/>
        </w:rPr>
        <w:t xml:space="preserve">,05, а за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115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,3.</w:t>
      </w:r>
    </w:p>
    <w:p w:rsidR="00D75D95" w:rsidRPr="005353A4" w:rsidRDefault="00D75D9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53A4">
        <w:rPr>
          <w:rFonts w:ascii="Times New Roman" w:hAnsi="Times New Roman" w:cs="Times New Roman"/>
          <w:sz w:val="28"/>
          <w:szCs w:val="28"/>
        </w:rPr>
        <w:t>На первом шаге вычислим f(x</w:t>
      </w:r>
      <w:r w:rsidRPr="00D367D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353A4">
        <w:rPr>
          <w:rFonts w:ascii="Times New Roman" w:hAnsi="Times New Roman" w:cs="Times New Roman"/>
          <w:sz w:val="28"/>
          <w:szCs w:val="28"/>
        </w:rPr>
        <w:t>); f(x</w:t>
      </w:r>
      <w:r w:rsidRPr="00D367D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353A4">
        <w:rPr>
          <w:rFonts w:ascii="Times New Roman" w:hAnsi="Times New Roman" w:cs="Times New Roman"/>
          <w:sz w:val="28"/>
          <w:szCs w:val="28"/>
        </w:rPr>
        <w:t xml:space="preserve"> +h); f(x</w:t>
      </w:r>
      <w:r w:rsidRPr="00D367D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353A4">
        <w:rPr>
          <w:rFonts w:ascii="Times New Roman" w:hAnsi="Times New Roman" w:cs="Times New Roman"/>
          <w:sz w:val="28"/>
          <w:szCs w:val="28"/>
        </w:rPr>
        <w:t xml:space="preserve"> -h); Получим:</w:t>
      </w:r>
    </w:p>
    <w:p w:rsidR="00D75D95" w:rsidRPr="00D75D95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353A4">
        <w:rPr>
          <w:rFonts w:ascii="Times New Roman" w:hAnsi="Times New Roman" w:cs="Times New Roman"/>
          <w:sz w:val="28"/>
          <w:szCs w:val="28"/>
        </w:rPr>
        <w:t>f(x</w:t>
      </w:r>
      <w:r w:rsidRPr="00D367D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353A4">
        <w:rPr>
          <w:rFonts w:ascii="Times New Roman" w:hAnsi="Times New Roman" w:cs="Times New Roman"/>
          <w:sz w:val="28"/>
          <w:szCs w:val="28"/>
        </w:rPr>
        <w:t xml:space="preserve">) = 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0,8525</w:t>
      </w:r>
      <w:r w:rsidRPr="00D75D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75D95" w:rsidRPr="006F10F7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353A4">
        <w:rPr>
          <w:rFonts w:ascii="Times New Roman" w:hAnsi="Times New Roman" w:cs="Times New Roman"/>
          <w:sz w:val="28"/>
          <w:szCs w:val="28"/>
        </w:rPr>
        <w:t>f(x</w:t>
      </w:r>
      <w:r w:rsidRPr="00D367D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353A4">
        <w:rPr>
          <w:rFonts w:ascii="Times New Roman" w:hAnsi="Times New Roman" w:cs="Times New Roman"/>
          <w:sz w:val="28"/>
          <w:szCs w:val="28"/>
        </w:rPr>
        <w:t xml:space="preserve"> +h) = 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0,0725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75D95" w:rsidRPr="001D353B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353A4">
        <w:rPr>
          <w:rFonts w:ascii="Times New Roman" w:hAnsi="Times New Roman" w:cs="Times New Roman"/>
          <w:sz w:val="28"/>
          <w:szCs w:val="28"/>
        </w:rPr>
        <w:lastRenderedPageBreak/>
        <w:t>f(x</w:t>
      </w:r>
      <w:r w:rsidRPr="00D367D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353A4">
        <w:rPr>
          <w:rFonts w:ascii="Times New Roman" w:hAnsi="Times New Roman" w:cs="Times New Roman"/>
          <w:sz w:val="28"/>
          <w:szCs w:val="28"/>
        </w:rPr>
        <w:t xml:space="preserve"> -h) = 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1,8125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D75D95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 проверке условия f(x</w:t>
      </w:r>
      <w:r w:rsidRPr="00D367D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h)  ≤  f(x</w:t>
      </w:r>
      <w:r w:rsidRPr="00D367D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 ≤  f(x</w:t>
      </w:r>
      <w:r w:rsidRPr="00D367D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+h) получим неравенство 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     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1,8125 ≤ -0,8525 ≤ -0,0725, которое будет верным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таком случае на следующем шаге принимаем 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 x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+ h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0</w:t>
      </w:r>
      <w:r w:rsidRPr="005353A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5. Рассчитае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D75D95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D75D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D75D95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D75D9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:rsidR="00D75D95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x</w:t>
      </w: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k+1</w:t>
      </w: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= x</w:t>
      </w: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k</w:t>
      </w: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+ 2</w:t>
      </w: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k</w:t>
      </w:r>
      <w:r w:rsidRPr="001D35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</w:t>
      </w:r>
    </w:p>
    <w:p w:rsidR="00D75D95" w:rsidRPr="006F10F7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0,35 + 2*0,3 = 0,95;</w:t>
      </w:r>
    </w:p>
    <w:p w:rsidR="00D75D95" w:rsidRPr="00896D1B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= 0,9475;</w:t>
      </w:r>
    </w:p>
    <w:p w:rsidR="00D75D95" w:rsidRPr="00685788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м условие f(x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k+1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)  ≥ f(x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k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 Получим неравенство 0,9475 ≥ -0,0725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 как данное неравенство верно, то необходимо аналогично вычисли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3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D75D95" w:rsidRPr="006F10F7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k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</w:t>
      </w:r>
      <w:r w:rsidR="00D367D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 ;</w:t>
      </w:r>
    </w:p>
    <w:p w:rsidR="00D75D95" w:rsidRPr="006F10F7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3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+ 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val="en-US" w:eastAsia="ru-RU"/>
        </w:rPr>
        <w:t>k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0,95 + 2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2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*0,3 = 2,15;</w:t>
      </w:r>
    </w:p>
    <w:p w:rsidR="00D75D95" w:rsidRPr="009803DA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980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9803D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3</w:t>
      </w:r>
      <w:r w:rsidRPr="00980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= 0,8275;</w:t>
      </w:r>
    </w:p>
    <w:p w:rsidR="00D75D95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нова п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оверим условие f(x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3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)  ≥ f(x</w:t>
      </w:r>
      <w:r w:rsidRPr="009803DA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. Получим неравенств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,8275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≥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</w:t>
      </w:r>
      <w:r w:rsidRPr="009803D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9475</w:t>
      </w: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 как данное неравенство не верно, то можно определить промежутки экстремума:</w:t>
      </w:r>
    </w:p>
    <w:p w:rsidR="00D75D95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.к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</w:t>
      </w:r>
      <w:r w:rsidRPr="00B068D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gt;</w:t>
      </w:r>
      <w:r w:rsidRPr="00B068D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0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2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0,95 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то время ка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3 </w:t>
      </w:r>
      <w:r w:rsidRPr="00814E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=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,15. Значит экстремум функции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ax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находится на промежутке </w:t>
      </w:r>
      <w:r w:rsidRPr="00B068D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[0,95, 2,15].</w:t>
      </w:r>
    </w:p>
    <w:p w:rsidR="00D75D95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r w:rsidRPr="001E1E2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мощи метода хорд(секущих) найдё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начени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B068D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чки экстремума из найденного диапазона.</w:t>
      </w:r>
    </w:p>
    <w:p w:rsidR="00D75D95" w:rsidRPr="006F10F7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начала необходимо проверить знакопостоянство третей производной на промежутке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831492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2</w:t>
      </w:r>
      <w:r w:rsidRPr="00831492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)</w:t>
      </w:r>
      <w:r w:rsidRPr="006712C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8314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8314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=</w:t>
      </w:r>
      <w:r w:rsidRPr="006712C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3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любо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6712C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ледовательно</w:t>
      </w:r>
      <w:r w:rsidRPr="006712C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6712C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0</w:t>
      </w:r>
      <w:r w:rsidRPr="006712C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нимаем тот конец данного диапазона, знак производной которого совпадает с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(2</w:t>
      </w:r>
      <w:r w:rsidRPr="00831492">
        <w:rPr>
          <w:rFonts w:ascii="Times New Roman" w:eastAsia="Times New Roman" w:hAnsi="Times New Roman" w:cs="Times New Roman"/>
          <w:color w:val="000000"/>
          <w:sz w:val="28"/>
          <w:szCs w:val="28"/>
          <w:vertAlign w:val="superscript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В данном случае, это границ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6F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</w:p>
    <w:p w:rsidR="00D75D95" w:rsidRPr="00E82EBB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571D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E82EB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 xml:space="preserve">0 </w:t>
      </w:r>
      <w:r w:rsidRPr="00E82E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= 2,15;</w:t>
      </w:r>
    </w:p>
    <w:p w:rsidR="00D75D95" w:rsidRPr="00E82EBB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E82EBB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eastAsia="ru-RU"/>
        </w:rPr>
        <w:t>1</w:t>
      </w:r>
      <w:r w:rsidRPr="00E82E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1,5;</w:t>
      </w:r>
    </w:p>
    <w:p w:rsidR="00D75D95" w:rsidRPr="00E82EBB" w:rsidRDefault="00D75D9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этом расчёты прекращаются, так как данная точка (1</w:t>
      </w:r>
      <w:r w:rsidRPr="00E82E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5; 1,25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и есть экстремум данной функции. </w:t>
      </w:r>
    </w:p>
    <w:p w:rsidR="00920D45" w:rsidRDefault="00920D45" w:rsidP="00AD4A80">
      <w:pPr>
        <w:ind w:firstLine="709"/>
        <w:jc w:val="both"/>
        <w:rPr>
          <w:sz w:val="20"/>
          <w:szCs w:val="20"/>
        </w:rPr>
      </w:pPr>
    </w:p>
    <w:p w:rsidR="00EF5D2F" w:rsidRDefault="006B7E6A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2F3C01" w:rsidRDefault="002F3C01" w:rsidP="00AD4A80">
      <w:pPr>
        <w:ind w:firstLine="709"/>
        <w:jc w:val="both"/>
        <w:rPr>
          <w:sz w:val="20"/>
          <w:szCs w:val="20"/>
        </w:rPr>
      </w:pPr>
      <w:r w:rsidRPr="00E3474F">
        <w:rPr>
          <w:rFonts w:ascii="Times New Roman" w:hAnsi="Times New Roman" w:cs="Times New Roman"/>
          <w:sz w:val="28"/>
          <w:szCs w:val="28"/>
        </w:rPr>
        <w:t xml:space="preserve">В </w:t>
      </w:r>
      <w:r w:rsidR="0070554C">
        <w:rPr>
          <w:rFonts w:ascii="Times New Roman" w:hAnsi="Times New Roman" w:cs="Times New Roman"/>
          <w:sz w:val="28"/>
          <w:szCs w:val="28"/>
        </w:rPr>
        <w:t>ходе</w:t>
      </w:r>
      <w:r w:rsidRPr="00E3474F">
        <w:rPr>
          <w:rFonts w:ascii="Times New Roman" w:hAnsi="Times New Roman" w:cs="Times New Roman"/>
          <w:sz w:val="28"/>
          <w:szCs w:val="28"/>
        </w:rPr>
        <w:t xml:space="preserve"> выполнения </w:t>
      </w:r>
      <w:r w:rsidR="0070554C">
        <w:rPr>
          <w:rFonts w:ascii="Times New Roman" w:hAnsi="Times New Roman" w:cs="Times New Roman"/>
          <w:sz w:val="28"/>
          <w:szCs w:val="28"/>
        </w:rPr>
        <w:t>работы</w:t>
      </w:r>
      <w:r w:rsidRPr="00E3474F">
        <w:rPr>
          <w:rFonts w:ascii="Times New Roman" w:hAnsi="Times New Roman" w:cs="Times New Roman"/>
          <w:sz w:val="28"/>
          <w:szCs w:val="28"/>
        </w:rPr>
        <w:t xml:space="preserve"> были сформированы навыки</w:t>
      </w:r>
      <w:r w:rsidR="0070554C">
        <w:rPr>
          <w:rFonts w:ascii="Times New Roman" w:hAnsi="Times New Roman" w:cs="Times New Roman"/>
          <w:sz w:val="28"/>
          <w:szCs w:val="28"/>
        </w:rPr>
        <w:t xml:space="preserve"> вычисления наименьшего</w:t>
      </w:r>
      <w:r w:rsidRPr="00DD0F09">
        <w:rPr>
          <w:rFonts w:ascii="Times New Roman" w:hAnsi="Times New Roman" w:cs="Times New Roman"/>
          <w:sz w:val="28"/>
          <w:szCs w:val="28"/>
        </w:rPr>
        <w:t xml:space="preserve"> значения функции</w:t>
      </w:r>
      <w:r>
        <w:rPr>
          <w:rFonts w:ascii="Times New Roman" w:hAnsi="Times New Roman" w:cs="Times New Roman"/>
          <w:sz w:val="28"/>
          <w:szCs w:val="28"/>
        </w:rPr>
        <w:t>, решении методом половинного деления, условия</w:t>
      </w:r>
      <w:r w:rsidRPr="00DD0F09">
        <w:rPr>
          <w:rFonts w:ascii="Times New Roman" w:hAnsi="Times New Roman" w:cs="Times New Roman"/>
          <w:sz w:val="28"/>
          <w:szCs w:val="28"/>
        </w:rPr>
        <w:t xml:space="preserve"> окончания вычисл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20D45" w:rsidRPr="00A06CDD" w:rsidRDefault="000A666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решении задачи методом Свенна</w:t>
      </w:r>
      <w:r w:rsidR="00920D45" w:rsidRPr="00A06C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73F33">
        <w:rPr>
          <w:rFonts w:ascii="Times New Roman" w:hAnsi="Times New Roman" w:cs="Times New Roman"/>
          <w:sz w:val="28"/>
          <w:szCs w:val="28"/>
        </w:rPr>
        <w:t>меньшение длины отрезка, содержащего точку максимума, достигается</w:t>
      </w:r>
      <w:r w:rsidR="00C73F33" w:rsidRPr="00C73F33">
        <w:rPr>
          <w:rFonts w:ascii="Times New Roman" w:hAnsi="Times New Roman" w:cs="Times New Roman"/>
          <w:sz w:val="28"/>
          <w:szCs w:val="28"/>
        </w:rPr>
        <w:t xml:space="preserve"> путем последовательного исключения частей этого отрезка. Величина интервала, </w:t>
      </w:r>
      <w:r w:rsidRPr="00C73F33">
        <w:rPr>
          <w:rFonts w:ascii="Times New Roman" w:hAnsi="Times New Roman" w:cs="Times New Roman"/>
          <w:sz w:val="28"/>
          <w:szCs w:val="28"/>
        </w:rPr>
        <w:t>исключаемого на каждом шаге, зависит от расположения двух пробных точек</w:t>
      </w:r>
      <w:r w:rsidR="00C73F33" w:rsidRPr="00C73F33">
        <w:rPr>
          <w:rFonts w:ascii="Times New Roman" w:hAnsi="Times New Roman" w:cs="Times New Roman"/>
          <w:sz w:val="28"/>
          <w:szCs w:val="28"/>
        </w:rPr>
        <w:t xml:space="preserve"> </w:t>
      </w:r>
      <w:r w:rsidRPr="00C73F33">
        <w:rPr>
          <w:rFonts w:ascii="Times New Roman" w:hAnsi="Times New Roman" w:cs="Times New Roman"/>
          <w:sz w:val="28"/>
          <w:szCs w:val="28"/>
        </w:rPr>
        <w:t>внутри отрезка</w:t>
      </w:r>
      <w:r w:rsidR="00C73F33" w:rsidRPr="00C73F33">
        <w:rPr>
          <w:rFonts w:ascii="Times New Roman" w:hAnsi="Times New Roman" w:cs="Times New Roman"/>
          <w:sz w:val="28"/>
          <w:szCs w:val="28"/>
        </w:rPr>
        <w:t xml:space="preserve">.  </w:t>
      </w:r>
      <w:r w:rsidRPr="00C73F33">
        <w:rPr>
          <w:rFonts w:ascii="Times New Roman" w:hAnsi="Times New Roman" w:cs="Times New Roman"/>
          <w:sz w:val="28"/>
          <w:szCs w:val="28"/>
        </w:rPr>
        <w:t>Поскольку координата точки максимума заранее неизвестна</w:t>
      </w:r>
      <w:r w:rsidR="00C73F33" w:rsidRPr="00C73F33">
        <w:rPr>
          <w:rFonts w:ascii="Times New Roman" w:hAnsi="Times New Roman" w:cs="Times New Roman"/>
          <w:sz w:val="28"/>
          <w:szCs w:val="28"/>
        </w:rPr>
        <w:t xml:space="preserve">, </w:t>
      </w:r>
      <w:r w:rsidRPr="00C73F33">
        <w:rPr>
          <w:rFonts w:ascii="Times New Roman" w:hAnsi="Times New Roman" w:cs="Times New Roman"/>
          <w:sz w:val="28"/>
          <w:szCs w:val="28"/>
        </w:rPr>
        <w:t>целесообразно размещать пробные точки таким образом, чтобы обеспечивать</w:t>
      </w:r>
      <w:r w:rsidR="00C73F33" w:rsidRPr="00C73F33">
        <w:rPr>
          <w:rFonts w:ascii="Times New Roman" w:hAnsi="Times New Roman" w:cs="Times New Roman"/>
          <w:sz w:val="28"/>
          <w:szCs w:val="28"/>
        </w:rPr>
        <w:t xml:space="preserve"> уменьшение длины отрезка в одном и том же отношении.</w:t>
      </w:r>
    </w:p>
    <w:p w:rsidR="000A6665" w:rsidRDefault="000A5132" w:rsidP="00AD4A80">
      <w:pPr>
        <w:pStyle w:val="ac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0A5132">
        <w:rPr>
          <w:rFonts w:eastAsiaTheme="minorHAnsi"/>
          <w:sz w:val="28"/>
          <w:szCs w:val="28"/>
          <w:lang w:eastAsia="en-US"/>
        </w:rPr>
        <w:t xml:space="preserve">Алгоритм </w:t>
      </w:r>
      <w:r w:rsidR="00650021">
        <w:rPr>
          <w:rFonts w:eastAsiaTheme="minorHAnsi"/>
          <w:sz w:val="28"/>
          <w:szCs w:val="28"/>
          <w:lang w:eastAsia="en-US"/>
        </w:rPr>
        <w:t>метода хорд</w:t>
      </w:r>
      <w:r w:rsidR="00C73F33">
        <w:rPr>
          <w:rFonts w:eastAsiaTheme="minorHAnsi"/>
          <w:sz w:val="28"/>
          <w:szCs w:val="28"/>
          <w:lang w:eastAsia="en-US"/>
        </w:rPr>
        <w:t xml:space="preserve"> заключается решения уравнения равенства производной функции нулю методом хорд. При реализации учитывается не только знак производной, но и её значение. Также знаки производной унимодальной функции на концах отрезка должны быть различны.</w:t>
      </w:r>
    </w:p>
    <w:p w:rsidR="004F6C09" w:rsidRDefault="004F6C09" w:rsidP="00AD4A80">
      <w:pPr>
        <w:pStyle w:val="ac"/>
        <w:jc w:val="both"/>
        <w:rPr>
          <w:rFonts w:eastAsiaTheme="minorHAnsi"/>
          <w:sz w:val="28"/>
          <w:szCs w:val="28"/>
          <w:lang w:eastAsia="en-US"/>
        </w:rPr>
      </w:pPr>
    </w:p>
    <w:p w:rsidR="004F6C09" w:rsidRDefault="004F6C09" w:rsidP="00AD4A80">
      <w:pPr>
        <w:pStyle w:val="ac"/>
        <w:jc w:val="both"/>
        <w:rPr>
          <w:rFonts w:eastAsiaTheme="minorHAnsi"/>
          <w:sz w:val="28"/>
          <w:szCs w:val="28"/>
          <w:lang w:eastAsia="en-US"/>
        </w:rPr>
      </w:pPr>
    </w:p>
    <w:p w:rsidR="00C91676" w:rsidRDefault="006965E7" w:rsidP="00AD4A80">
      <w:pPr>
        <w:pStyle w:val="ac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4F6C09">
        <w:rPr>
          <w:rFonts w:eastAsiaTheme="minorHAnsi"/>
          <w:sz w:val="28"/>
          <w:szCs w:val="28"/>
          <w:lang w:eastAsia="en-US"/>
        </w:rPr>
        <w:t>2.6.</w:t>
      </w:r>
      <w:r w:rsidR="004F6C09">
        <w:rPr>
          <w:rFonts w:eastAsiaTheme="minorHAnsi"/>
          <w:sz w:val="28"/>
          <w:szCs w:val="28"/>
          <w:lang w:eastAsia="en-US"/>
        </w:rPr>
        <w:t xml:space="preserve"> </w:t>
      </w:r>
      <w:r w:rsidR="000A053C" w:rsidRPr="004F6C09">
        <w:rPr>
          <w:rFonts w:eastAsiaTheme="minorHAnsi"/>
          <w:sz w:val="28"/>
          <w:szCs w:val="28"/>
          <w:lang w:eastAsia="en-US"/>
        </w:rPr>
        <w:t>Многомерная оптимизация</w:t>
      </w:r>
    </w:p>
    <w:p w:rsidR="0019422D" w:rsidRPr="004F6C09" w:rsidRDefault="0019422D" w:rsidP="00AD4A80">
      <w:pPr>
        <w:pStyle w:val="ac"/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7F0F98">
        <w:rPr>
          <w:rFonts w:ascii="Times New Roman" w:hAnsi="Times New Roman" w:cs="Times New Roman"/>
          <w:sz w:val="28"/>
          <w:szCs w:val="28"/>
        </w:rPr>
        <w:t>.</w:t>
      </w:r>
      <w:r w:rsidR="004F6C09">
        <w:rPr>
          <w:rFonts w:ascii="Times New Roman" w:hAnsi="Times New Roman" w:cs="Times New Roman"/>
          <w:sz w:val="28"/>
          <w:szCs w:val="28"/>
        </w:rPr>
        <w:t xml:space="preserve">6.1. </w:t>
      </w:r>
      <w:r w:rsidRPr="007F0F98"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49F">
        <w:rPr>
          <w:rFonts w:ascii="Times New Roman" w:hAnsi="Times New Roman" w:cs="Times New Roman"/>
          <w:sz w:val="28"/>
          <w:szCs w:val="28"/>
        </w:rPr>
        <w:t xml:space="preserve">Найти точку экстремума функции. </w:t>
      </w:r>
    </w:p>
    <w:p w:rsidR="00DC6F9D" w:rsidRDefault="00DC6F9D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C6F9D" w:rsidRDefault="00DC6F9D" w:rsidP="007E5920">
      <w:pPr>
        <w:ind w:firstLine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6 - Вариант задания №2.</w:t>
      </w:r>
    </w:p>
    <w:p w:rsidR="009D0725" w:rsidRDefault="009D0725" w:rsidP="00DC6F9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94CB97" wp14:editId="155316DB">
            <wp:extent cx="5744482" cy="1419225"/>
            <wp:effectExtent l="0" t="0" r="889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9984" t="18821" r="29128" b="63213"/>
                    <a:stretch/>
                  </pic:blipFill>
                  <pic:spPr bwMode="auto">
                    <a:xfrm>
                      <a:off x="0" y="0"/>
                      <a:ext cx="5776566" cy="1427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0725" w:rsidRDefault="009D0725" w:rsidP="005D39A5">
      <w:pPr>
        <w:ind w:firstLine="709"/>
        <w:jc w:val="center"/>
        <w:rPr>
          <w:noProof/>
          <w:lang w:eastAsia="ru-RU"/>
        </w:rPr>
      </w:pPr>
    </w:p>
    <w:p w:rsidR="009D0725" w:rsidRDefault="004F6C09" w:rsidP="004F6C0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.2</w:t>
      </w:r>
      <w:r w:rsidR="009D0725" w:rsidRPr="007F0F9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D0725" w:rsidRPr="007F0F98">
        <w:rPr>
          <w:rFonts w:ascii="Times New Roman" w:hAnsi="Times New Roman" w:cs="Times New Roman"/>
          <w:sz w:val="28"/>
          <w:szCs w:val="28"/>
        </w:rPr>
        <w:t>Ход работы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дём значение экстремумы данной функции, взяв производную п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и п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D0725" w:rsidRPr="00AB7E1F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B13E7">
        <w:rPr>
          <w:rFonts w:ascii="Times New Roman" w:hAnsi="Times New Roman" w:cs="Times New Roman"/>
          <w:sz w:val="28"/>
          <w:szCs w:val="28"/>
        </w:rPr>
        <w:t xml:space="preserve"> + 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B13E7">
        <w:rPr>
          <w:rFonts w:ascii="Times New Roman" w:hAnsi="Times New Roman" w:cs="Times New Roman"/>
          <w:sz w:val="28"/>
          <w:szCs w:val="28"/>
        </w:rPr>
        <w:t xml:space="preserve"> – 4 = 0;</w:t>
      </w:r>
    </w:p>
    <w:p w:rsidR="009D0725" w:rsidRPr="00BB13E7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B13E7">
        <w:rPr>
          <w:rFonts w:ascii="Times New Roman" w:hAnsi="Times New Roman" w:cs="Times New Roman"/>
          <w:sz w:val="28"/>
          <w:szCs w:val="28"/>
        </w:rPr>
        <w:t xml:space="preserve"> + 4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B13E7">
        <w:rPr>
          <w:rFonts w:ascii="Times New Roman" w:hAnsi="Times New Roman" w:cs="Times New Roman"/>
          <w:sz w:val="28"/>
          <w:szCs w:val="28"/>
        </w:rPr>
        <w:t xml:space="preserve"> – 4 = 0;</w:t>
      </w:r>
    </w:p>
    <w:p w:rsidR="009D0725" w:rsidRPr="005F209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Решим данную систему уравнений. Получаем точку (</w:t>
      </w:r>
      <w:r w:rsidRPr="005F2095">
        <w:rPr>
          <w:rFonts w:ascii="Times New Roman" w:hAnsi="Times New Roman" w:cs="Times New Roman"/>
          <w:sz w:val="28"/>
          <w:szCs w:val="28"/>
        </w:rPr>
        <w:t>0,8; 0,8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F2095">
        <w:rPr>
          <w:rFonts w:ascii="Times New Roman" w:hAnsi="Times New Roman" w:cs="Times New Roman"/>
          <w:sz w:val="28"/>
          <w:szCs w:val="28"/>
        </w:rPr>
        <w:t xml:space="preserve"> в которой функция имеет минимальное значение (-1,92).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дём </w:t>
      </w:r>
      <w:r w:rsidRPr="004F6C09">
        <w:rPr>
          <w:rFonts w:ascii="Times New Roman" w:hAnsi="Times New Roman" w:cs="Times New Roman"/>
          <w:sz w:val="28"/>
          <w:szCs w:val="28"/>
        </w:rPr>
        <w:t>минимальное значение нашей функции при помощи метода наискорейшего спуск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45A40">
        <w:rPr>
          <w:rFonts w:ascii="Times New Roman" w:hAnsi="Times New Roman" w:cs="Times New Roman"/>
          <w:sz w:val="28"/>
          <w:szCs w:val="28"/>
        </w:rPr>
        <w:t xml:space="preserve"> (0,0) = 0;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йдём градиент функции в начальной точке</w:t>
      </w:r>
    </w:p>
    <w:p w:rsidR="009D0725" w:rsidRPr="007D1461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 w:rsidRPr="00AB7E1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, y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y +4x – 4;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f </w:t>
      </w:r>
      <w:r w:rsidRPr="00AB7E1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0, 0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- 4;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, y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x +4y – 4;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f 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0, 0</w:t>
      </w:r>
      <w:r w:rsidRPr="007D1461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- 4;</w:t>
      </w:r>
    </w:p>
    <w:p w:rsidR="009D0725" w:rsidRPr="00945A40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648A">
        <w:rPr>
          <w:rFonts w:ascii="Times New Roman" w:hAnsi="Times New Roman" w:cs="Times New Roman"/>
          <w:sz w:val="28"/>
          <w:szCs w:val="28"/>
        </w:rPr>
        <w:t>|</w:t>
      </w:r>
      <w:r w:rsidRPr="00945A40">
        <w:rPr>
          <w:rFonts w:ascii="Times New Roman" w:hAnsi="Times New Roman" w:cs="Times New Roman"/>
          <w:sz w:val="28"/>
          <w:szCs w:val="28"/>
        </w:rPr>
        <w:t>|</w:t>
      </w:r>
      <w:r w:rsidRPr="000764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▼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5A40">
        <w:rPr>
          <w:rFonts w:ascii="Times New Roman" w:hAnsi="Times New Roman" w:cs="Times New Roman"/>
          <w:sz w:val="28"/>
          <w:szCs w:val="28"/>
        </w:rPr>
        <w:t>(-4, -4)</w:t>
      </w:r>
      <w:r w:rsidRPr="0007648A">
        <w:rPr>
          <w:rFonts w:ascii="Times New Roman" w:hAnsi="Times New Roman" w:cs="Times New Roman"/>
          <w:sz w:val="28"/>
          <w:szCs w:val="28"/>
        </w:rPr>
        <w:t xml:space="preserve"> </w:t>
      </w:r>
      <w:r w:rsidRPr="00945A40">
        <w:rPr>
          <w:rFonts w:ascii="Times New Roman" w:hAnsi="Times New Roman" w:cs="Times New Roman"/>
          <w:sz w:val="28"/>
          <w:szCs w:val="28"/>
        </w:rPr>
        <w:t>|</w:t>
      </w:r>
      <w:r w:rsidRPr="0007648A">
        <w:rPr>
          <w:rFonts w:ascii="Times New Roman" w:hAnsi="Times New Roman" w:cs="Times New Roman"/>
          <w:sz w:val="28"/>
          <w:szCs w:val="28"/>
        </w:rPr>
        <w:t xml:space="preserve">| 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945A40">
        <w:rPr>
          <w:rFonts w:ascii="Times New Roman" w:hAnsi="Times New Roman" w:cs="Times New Roman"/>
          <w:sz w:val="28"/>
          <w:szCs w:val="28"/>
        </w:rPr>
        <w:t xml:space="preserve"> 5,65;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числ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5A40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 w:rsidRPr="00945A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формуле:</w:t>
      </w:r>
    </w:p>
    <w:p w:rsidR="009D0725" w:rsidRP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5A40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 w:rsidRPr="00945A40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5A40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D072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D072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>▼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D0725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5A40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45A40">
        <w:rPr>
          <w:rFonts w:ascii="Times New Roman" w:hAnsi="Times New Roman" w:cs="Times New Roman"/>
          <w:sz w:val="28"/>
          <w:szCs w:val="28"/>
        </w:rPr>
        <w:t>)</w:t>
      </w:r>
      <w:r w:rsidRPr="009D0725">
        <w:rPr>
          <w:rFonts w:ascii="Times New Roman" w:hAnsi="Times New Roman" w:cs="Times New Roman"/>
          <w:sz w:val="28"/>
          <w:szCs w:val="28"/>
        </w:rPr>
        <w:t>;</w:t>
      </w:r>
    </w:p>
    <w:p w:rsidR="009D0725" w:rsidRP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D0725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 w:rsidRPr="009D0725">
        <w:rPr>
          <w:rFonts w:ascii="Times New Roman" w:hAnsi="Times New Roman" w:cs="Times New Roman"/>
          <w:sz w:val="28"/>
          <w:szCs w:val="28"/>
        </w:rPr>
        <w:t xml:space="preserve"> = (-4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D072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9D0725">
        <w:rPr>
          <w:rFonts w:ascii="Times New Roman" w:hAnsi="Times New Roman" w:cs="Times New Roman"/>
          <w:sz w:val="28"/>
          <w:szCs w:val="28"/>
        </w:rPr>
        <w:t>; -4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D072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9D0725">
        <w:rPr>
          <w:rFonts w:ascii="Times New Roman" w:hAnsi="Times New Roman" w:cs="Times New Roman"/>
          <w:sz w:val="28"/>
          <w:szCs w:val="28"/>
        </w:rPr>
        <w:t>);</w:t>
      </w:r>
    </w:p>
    <w:p w:rsidR="009D0725" w:rsidRPr="00B31652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дём величину шага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31652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B31652">
        <w:rPr>
          <w:rFonts w:ascii="Times New Roman" w:hAnsi="Times New Roman" w:cs="Times New Roman"/>
          <w:sz w:val="28"/>
          <w:szCs w:val="28"/>
        </w:rPr>
        <w:t>:</w:t>
      </w:r>
    </w:p>
    <w:p w:rsidR="009D0725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92ABE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92ABE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1</w:t>
      </w:r>
      <w:r w:rsidRPr="00A92ABE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-4t</w:t>
      </w:r>
      <w:r w:rsidRPr="00A4602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*(-4t</w:t>
      </w:r>
      <w:r w:rsidRPr="00A4602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) + 2*(-4t</w:t>
      </w:r>
      <w:r w:rsidRPr="00A4602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A21868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+ 2*(-4t</w:t>
      </w:r>
      <w:r w:rsidRPr="00A4602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A21868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4*(-4t</w:t>
      </w:r>
      <w:r w:rsidRPr="00A4602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) - 4*(-4t</w:t>
      </w:r>
      <w:r w:rsidRPr="00A4602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) = 80(t</w:t>
      </w:r>
      <w:r w:rsidRPr="002A1B8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A92ABE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+32t</w:t>
      </w:r>
      <w:r w:rsidRPr="00A92AB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D0725" w:rsidRPr="00737D1F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ьмём производную, для нахождения минимума. Получим:</w:t>
      </w:r>
    </w:p>
    <w:p w:rsidR="009D0725" w:rsidRPr="00832506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506">
        <w:rPr>
          <w:rFonts w:ascii="Times New Roman" w:hAnsi="Times New Roman" w:cs="Times New Roman"/>
          <w:sz w:val="28"/>
          <w:szCs w:val="28"/>
        </w:rPr>
        <w:t>160*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32506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832506">
        <w:rPr>
          <w:rFonts w:ascii="Times New Roman" w:hAnsi="Times New Roman" w:cs="Times New Roman"/>
          <w:sz w:val="28"/>
          <w:szCs w:val="28"/>
        </w:rPr>
        <w:t xml:space="preserve"> + 32 = 0 ; 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32506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832506">
        <w:rPr>
          <w:rFonts w:ascii="Times New Roman" w:hAnsi="Times New Roman" w:cs="Times New Roman"/>
          <w:sz w:val="28"/>
          <w:szCs w:val="28"/>
        </w:rPr>
        <w:t>= - 0,2;</w:t>
      </w:r>
    </w:p>
    <w:p w:rsidR="009D0725" w:rsidRPr="004A4A68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перь вычисл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E6563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 w:rsidRPr="005E656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лучим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E6563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5E6563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E656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0,8</w:t>
      </w:r>
      <w:r w:rsidRPr="005E6563">
        <w:rPr>
          <w:rFonts w:ascii="Times New Roman" w:hAnsi="Times New Roman" w:cs="Times New Roman"/>
          <w:sz w:val="28"/>
          <w:szCs w:val="28"/>
        </w:rPr>
        <w:t xml:space="preserve">; </w:t>
      </w:r>
      <w:r w:rsidRPr="004A4A68">
        <w:rPr>
          <w:rFonts w:ascii="Times New Roman" w:hAnsi="Times New Roman" w:cs="Times New Roman"/>
          <w:sz w:val="28"/>
          <w:szCs w:val="28"/>
        </w:rPr>
        <w:t>0,8</w:t>
      </w:r>
      <w:r w:rsidRPr="005E6563">
        <w:rPr>
          <w:rFonts w:ascii="Times New Roman" w:hAnsi="Times New Roman" w:cs="Times New Roman"/>
          <w:sz w:val="28"/>
          <w:szCs w:val="28"/>
        </w:rPr>
        <w:t>)</w:t>
      </w:r>
      <w:r w:rsidRPr="006D69A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9A6">
        <w:rPr>
          <w:rFonts w:ascii="Times New Roman" w:hAnsi="Times New Roman" w:cs="Times New Roman"/>
          <w:sz w:val="28"/>
          <w:szCs w:val="28"/>
        </w:rPr>
        <w:t>(</w:t>
      </w:r>
      <w:r w:rsidRPr="004A4A68">
        <w:rPr>
          <w:rFonts w:ascii="Times New Roman" w:hAnsi="Times New Roman" w:cs="Times New Roman"/>
          <w:sz w:val="28"/>
          <w:szCs w:val="28"/>
        </w:rPr>
        <w:t>0,8</w:t>
      </w:r>
      <w:r w:rsidRPr="006D69A6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A4A68">
        <w:rPr>
          <w:rFonts w:ascii="Times New Roman" w:hAnsi="Times New Roman" w:cs="Times New Roman"/>
          <w:sz w:val="28"/>
          <w:szCs w:val="28"/>
        </w:rPr>
        <w:t>0,8</w:t>
      </w:r>
      <w:r w:rsidRPr="006D69A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D69A6">
        <w:rPr>
          <w:rFonts w:ascii="Times New Roman" w:hAnsi="Times New Roman" w:cs="Times New Roman"/>
          <w:sz w:val="28"/>
          <w:szCs w:val="28"/>
        </w:rPr>
        <w:t>= -</w:t>
      </w:r>
      <w:r>
        <w:rPr>
          <w:rFonts w:ascii="Times New Roman" w:hAnsi="Times New Roman" w:cs="Times New Roman"/>
          <w:sz w:val="28"/>
          <w:szCs w:val="28"/>
        </w:rPr>
        <w:t>1,92</w:t>
      </w:r>
      <w:r w:rsidRPr="006D69A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анное значение меньше предыдущего, значит условие выполняется. Также эта точка и является искомой, т.к. при ней функция принимает минимальное значение.</w:t>
      </w:r>
    </w:p>
    <w:p w:rsidR="009D0725" w:rsidRPr="005E6563" w:rsidRDefault="009D0725" w:rsidP="00AD4A8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D0725" w:rsidRDefault="00D367D7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ы</w:t>
      </w:r>
    </w:p>
    <w:p w:rsidR="009D0725" w:rsidRDefault="009D072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данной работе была проанализированная функция двух переменных и при помощи метода многомерной оптимизации, в частности метода наискорейшего спуска, была найдена точка минимума. Данное значение является точным, что было подтверждено теоретическим расчётом.</w:t>
      </w:r>
    </w:p>
    <w:p w:rsidR="009D0725" w:rsidRPr="00E82EBB" w:rsidRDefault="009D0725" w:rsidP="00AD4A80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072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методе на каждой итерации решают задачу одномерной оптимизации, что усложняет алгоритм и требует дополнительных вычислений. Однако метод дает выигрыш, связанный с движением вдоль направления спуска, которое осуществляется с оптимальным шагом.</w:t>
      </w:r>
    </w:p>
    <w:p w:rsidR="009D0725" w:rsidRPr="00435599" w:rsidRDefault="009D0725" w:rsidP="005D39A5">
      <w:pPr>
        <w:ind w:firstLine="709"/>
        <w:rPr>
          <w:rFonts w:ascii="Calibri" w:eastAsia="Times New Roman" w:hAnsi="Calibri" w:cs="Times New Roman"/>
          <w:color w:val="000000"/>
          <w:lang w:eastAsia="ru-RU"/>
        </w:rPr>
      </w:pPr>
    </w:p>
    <w:p w:rsidR="00D367D7" w:rsidRDefault="00D367D7" w:rsidP="00D367D7">
      <w:pPr>
        <w:tabs>
          <w:tab w:val="left" w:pos="1610"/>
        </w:tabs>
        <w:rPr>
          <w:rFonts w:ascii="Times New Roman" w:hAnsi="Times New Roman" w:cs="Times New Roman"/>
          <w:sz w:val="28"/>
          <w:szCs w:val="28"/>
          <w:lang w:eastAsia="ru-RU"/>
        </w:rPr>
      </w:pPr>
    </w:p>
    <w:p w:rsidR="00AD4A80" w:rsidRPr="00DE1C42" w:rsidRDefault="00AD4A80" w:rsidP="00D367D7">
      <w:pPr>
        <w:tabs>
          <w:tab w:val="left" w:pos="1610"/>
        </w:tabs>
        <w:rPr>
          <w:rFonts w:ascii="Times New Roman" w:hAnsi="Times New Roman" w:cs="Times New Roman"/>
          <w:sz w:val="28"/>
          <w:szCs w:val="28"/>
          <w:lang w:eastAsia="ru-RU"/>
        </w:rPr>
      </w:pPr>
    </w:p>
    <w:p w:rsidR="000422D0" w:rsidRPr="004F6C09" w:rsidRDefault="00443289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4F6C09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2.7.</w:t>
      </w:r>
      <w:r w:rsidR="004F6C09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0422D0" w:rsidRPr="004F6C09">
        <w:rPr>
          <w:rFonts w:ascii="Times New Roman" w:hAnsi="Times New Roman" w:cs="Times New Roman"/>
          <w:sz w:val="28"/>
          <w:szCs w:val="28"/>
          <w:lang w:eastAsia="ru-RU"/>
        </w:rPr>
        <w:t>Методы обработки экспериментальных данных</w:t>
      </w:r>
    </w:p>
    <w:p w:rsidR="00D05864" w:rsidRDefault="00D05864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341EA" w:rsidRDefault="003341EA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4F6C09">
        <w:rPr>
          <w:rFonts w:ascii="Times New Roman" w:hAnsi="Times New Roman" w:cs="Times New Roman"/>
          <w:sz w:val="28"/>
          <w:szCs w:val="28"/>
        </w:rPr>
        <w:t>.7.1</w:t>
      </w:r>
      <w:r w:rsidRPr="007F0F98">
        <w:rPr>
          <w:rFonts w:ascii="Times New Roman" w:hAnsi="Times New Roman" w:cs="Times New Roman"/>
          <w:sz w:val="28"/>
          <w:szCs w:val="28"/>
        </w:rPr>
        <w:t>.</w:t>
      </w:r>
      <w:r w:rsidR="004F6C09">
        <w:rPr>
          <w:rFonts w:ascii="Times New Roman" w:hAnsi="Times New Roman" w:cs="Times New Roman"/>
          <w:sz w:val="28"/>
          <w:szCs w:val="28"/>
        </w:rPr>
        <w:t xml:space="preserve"> </w:t>
      </w:r>
      <w:r w:rsidRPr="007F0F98"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3341EA" w:rsidRDefault="003341EA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5876">
        <w:rPr>
          <w:rFonts w:ascii="Times New Roman" w:hAnsi="Times New Roman" w:cs="Times New Roman"/>
          <w:sz w:val="28"/>
          <w:szCs w:val="28"/>
        </w:rPr>
        <w:t>По данной таблице значений 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95876">
        <w:rPr>
          <w:rFonts w:ascii="Times New Roman" w:hAnsi="Times New Roman" w:cs="Times New Roman"/>
          <w:sz w:val="28"/>
          <w:szCs w:val="28"/>
        </w:rPr>
        <w:t xml:space="preserve">и y </w:t>
      </w:r>
      <w:r>
        <w:rPr>
          <w:rFonts w:ascii="Times New Roman" w:hAnsi="Times New Roman" w:cs="Times New Roman"/>
          <w:sz w:val="28"/>
          <w:szCs w:val="28"/>
        </w:rPr>
        <w:t>(табл.2.1</w:t>
      </w:r>
      <w:r w:rsidR="004301E8" w:rsidRPr="004301E8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B95876">
        <w:rPr>
          <w:rFonts w:ascii="Times New Roman" w:hAnsi="Times New Roman" w:cs="Times New Roman"/>
          <w:sz w:val="28"/>
          <w:szCs w:val="28"/>
        </w:rPr>
        <w:t>найти методом наименьших квадратов две различные эмпирические формулы и сравнить качество полученных приближений:</w:t>
      </w:r>
    </w:p>
    <w:p w:rsidR="00DC6F9D" w:rsidRDefault="00DC6F9D" w:rsidP="00DC6F9D">
      <w:pPr>
        <w:rPr>
          <w:rFonts w:ascii="Times New Roman" w:hAnsi="Times New Roman" w:cs="Times New Roman"/>
          <w:sz w:val="28"/>
          <w:szCs w:val="28"/>
        </w:rPr>
      </w:pPr>
    </w:p>
    <w:p w:rsidR="007E71A6" w:rsidRPr="007E71A6" w:rsidRDefault="00DC6F9D" w:rsidP="007E71A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7 – Условие задание варианта №2.</w:t>
      </w:r>
    </w:p>
    <w:p w:rsidR="003341EA" w:rsidRDefault="003341EA" w:rsidP="00DC6F9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E42A60" wp14:editId="1E3AA036">
            <wp:extent cx="3886200" cy="694588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32580" t="43347" r="35123" b="46387"/>
                    <a:stretch/>
                  </pic:blipFill>
                  <pic:spPr bwMode="auto">
                    <a:xfrm>
                      <a:off x="0" y="0"/>
                      <a:ext cx="3896847" cy="696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41EA" w:rsidRDefault="003341EA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341EA" w:rsidRDefault="00E81D5F" w:rsidP="00213E7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.2</w:t>
      </w:r>
      <w:r w:rsidR="003341E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341EA">
        <w:rPr>
          <w:rFonts w:ascii="Times New Roman" w:hAnsi="Times New Roman" w:cs="Times New Roman"/>
          <w:sz w:val="28"/>
          <w:szCs w:val="28"/>
        </w:rPr>
        <w:t>Ход работы</w:t>
      </w:r>
    </w:p>
    <w:p w:rsidR="003341EA" w:rsidRDefault="003341EA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наименьших квадратов определим две функции по заданным точкам. Первую возьмём как линейную функцию, тип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D4AE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D4AE0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D4AE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Занесём проме</w:t>
      </w:r>
      <w:r w:rsidR="004301E8">
        <w:rPr>
          <w:rFonts w:ascii="Times New Roman" w:hAnsi="Times New Roman" w:cs="Times New Roman"/>
          <w:sz w:val="28"/>
          <w:szCs w:val="28"/>
        </w:rPr>
        <w:t>жуточные данные в таблицу(табл.2</w:t>
      </w:r>
      <w:r>
        <w:rPr>
          <w:rFonts w:ascii="Times New Roman" w:hAnsi="Times New Roman" w:cs="Times New Roman"/>
          <w:sz w:val="28"/>
          <w:szCs w:val="28"/>
        </w:rPr>
        <w:t>.1</w:t>
      </w:r>
      <w:r w:rsidR="004301E8" w:rsidRPr="004301E8">
        <w:rPr>
          <w:rFonts w:ascii="Times New Roman" w:hAnsi="Times New Roman" w:cs="Times New Roman"/>
          <w:sz w:val="28"/>
          <w:szCs w:val="28"/>
        </w:rPr>
        <w:t>8</w:t>
      </w:r>
      <w:r w:rsidR="004301E8">
        <w:rPr>
          <w:rFonts w:ascii="Times New Roman" w:hAnsi="Times New Roman" w:cs="Times New Roman"/>
          <w:sz w:val="28"/>
          <w:szCs w:val="28"/>
        </w:rPr>
        <w:t>) и по формуле (</w:t>
      </w:r>
      <w:r w:rsidR="004301E8" w:rsidRPr="004301E8">
        <w:rPr>
          <w:rFonts w:ascii="Times New Roman" w:hAnsi="Times New Roman" w:cs="Times New Roman"/>
          <w:sz w:val="28"/>
          <w:szCs w:val="28"/>
        </w:rPr>
        <w:t>2.14</w:t>
      </w:r>
      <w:r w:rsidR="004301E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найдём коэффициенты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E02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b.</w:t>
      </w:r>
    </w:p>
    <w:p w:rsidR="007E71A6" w:rsidRDefault="007E71A6" w:rsidP="007E5920">
      <w:pPr>
        <w:ind w:firstLine="184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18 - Промежуточные вычисления.</w:t>
      </w: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377"/>
        <w:gridCol w:w="1377"/>
        <w:gridCol w:w="1489"/>
        <w:gridCol w:w="1489"/>
      </w:tblGrid>
      <w:tr w:rsidR="003341EA" w:rsidRPr="00EE02A3" w:rsidTr="009738A3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4301E8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Y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xy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4301E8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  <w:r w:rsidR="003341EA"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x</w:t>
            </w:r>
          </w:p>
        </w:tc>
      </w:tr>
      <w:tr w:rsidR="003341EA" w:rsidRPr="00EE02A3" w:rsidTr="009738A3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3341EA" w:rsidRPr="00EE02A3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-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</w:tr>
      <w:tr w:rsidR="003341EA" w:rsidRPr="00EE02A3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16</w:t>
            </w:r>
          </w:p>
        </w:tc>
      </w:tr>
      <w:tr w:rsidR="003341EA" w:rsidRPr="00EE02A3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1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36</w:t>
            </w:r>
          </w:p>
        </w:tc>
      </w:tr>
      <w:tr w:rsidR="003341EA" w:rsidRPr="00EE02A3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4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3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64</w:t>
            </w:r>
          </w:p>
        </w:tc>
      </w:tr>
      <w:tr w:rsidR="003341EA" w:rsidRPr="00EE02A3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1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8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100</w:t>
            </w:r>
          </w:p>
        </w:tc>
      </w:tr>
      <w:tr w:rsidR="003341EA" w:rsidRPr="00EE02A3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∑</w:t>
            </w: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>=</w:t>
            </w: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∑</w:t>
            </w: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>=</w:t>
            </w: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∑</w:t>
            </w: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>=</w:t>
            </w: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1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EE02A3" w:rsidRDefault="003341EA" w:rsidP="005D39A5">
            <w:pPr>
              <w:ind w:firstLine="709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∑</w:t>
            </w: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>=</w:t>
            </w:r>
            <w:r w:rsidRPr="00EE02A3">
              <w:rPr>
                <w:rFonts w:ascii="Calibri" w:eastAsia="Times New Roman" w:hAnsi="Calibri" w:cs="Times New Roman"/>
                <w:color w:val="000000"/>
                <w:lang w:eastAsia="ru-RU"/>
              </w:rPr>
              <w:t>220</w:t>
            </w:r>
          </w:p>
        </w:tc>
      </w:tr>
    </w:tbl>
    <w:p w:rsidR="001E1E29" w:rsidRDefault="001E1E29" w:rsidP="00D05864">
      <w:pPr>
        <w:rPr>
          <w:rFonts w:ascii="Times New Roman" w:hAnsi="Times New Roman" w:cs="Times New Roman"/>
          <w:sz w:val="28"/>
          <w:szCs w:val="28"/>
        </w:rPr>
      </w:pPr>
    </w:p>
    <w:p w:rsidR="003341EA" w:rsidRDefault="001E1E29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8049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86240" behindDoc="0" locked="0" layoutInCell="1" allowOverlap="1" wp14:anchorId="5F93DEEB" wp14:editId="46DBD721">
                <wp:simplePos x="0" y="0"/>
                <wp:positionH relativeFrom="margin">
                  <wp:posOffset>5645426</wp:posOffset>
                </wp:positionH>
                <wp:positionV relativeFrom="paragraph">
                  <wp:posOffset>651620</wp:posOffset>
                </wp:positionV>
                <wp:extent cx="626110" cy="317500"/>
                <wp:effectExtent l="0" t="0" r="2540" b="6350"/>
                <wp:wrapSquare wrapText="bothSides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6110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6F20" w:rsidRPr="00780491" w:rsidRDefault="006C6F20" w:rsidP="001E1E29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.14</w:t>
                            </w:r>
                            <w:r w:rsidRPr="00780491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93DEEB" id="_x0000_s1039" type="#_x0000_t202" style="position:absolute;left:0;text-align:left;margin-left:444.5pt;margin-top:51.3pt;width:49.3pt;height:25pt;z-index:2517862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" stroked="f">
                <v:textbox>
                  <w:txbxContent>
                    <w:p w:rsidR="006C6F20" w:rsidRPr="00780491" w:rsidRDefault="006C6F20" w:rsidP="001E1E29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(2.14</w:t>
                      </w:r>
                      <w:r w:rsidRPr="00780491">
                        <w:rPr>
                          <w:rFonts w:ascii="Times New Roman" w:hAnsi="Times New Roman" w:cs="Times New Roman"/>
                          <w:sz w:val="28"/>
                        </w:rPr>
                        <w:t>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341E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215E96" wp14:editId="42368678">
            <wp:extent cx="1948815" cy="1752600"/>
            <wp:effectExtent l="0" t="0" r="0" b="0"/>
            <wp:docPr id="45" name="Рисунок 45" descr="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00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81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1EA" w:rsidRDefault="003341EA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лучаем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C44E4">
        <w:rPr>
          <w:rFonts w:ascii="Times New Roman" w:hAnsi="Times New Roman" w:cs="Times New Roman"/>
          <w:sz w:val="28"/>
          <w:szCs w:val="28"/>
        </w:rPr>
        <w:t xml:space="preserve"> = 0,5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3C44E4">
        <w:rPr>
          <w:rFonts w:ascii="Times New Roman" w:hAnsi="Times New Roman" w:cs="Times New Roman"/>
          <w:sz w:val="28"/>
          <w:szCs w:val="28"/>
        </w:rPr>
        <w:t xml:space="preserve"> = 0,6667. </w:t>
      </w:r>
      <w:r>
        <w:rPr>
          <w:rFonts w:ascii="Times New Roman" w:hAnsi="Times New Roman" w:cs="Times New Roman"/>
          <w:sz w:val="28"/>
          <w:szCs w:val="28"/>
        </w:rPr>
        <w:t>Значит имеем уравнение вида:</w:t>
      </w:r>
      <w:r w:rsidRPr="003C44E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C44E4">
        <w:rPr>
          <w:rFonts w:ascii="Times New Roman" w:hAnsi="Times New Roman" w:cs="Times New Roman"/>
          <w:sz w:val="28"/>
          <w:szCs w:val="28"/>
        </w:rPr>
        <w:t xml:space="preserve"> = 0,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C44E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C44E4">
        <w:rPr>
          <w:rFonts w:ascii="Times New Roman" w:hAnsi="Times New Roman" w:cs="Times New Roman"/>
          <w:sz w:val="28"/>
          <w:szCs w:val="28"/>
        </w:rPr>
        <w:t xml:space="preserve"> + 0,6667. </w:t>
      </w:r>
      <w:r>
        <w:rPr>
          <w:rFonts w:ascii="Times New Roman" w:hAnsi="Times New Roman" w:cs="Times New Roman"/>
          <w:sz w:val="28"/>
          <w:szCs w:val="28"/>
        </w:rPr>
        <w:t>Сравним график по точкам и графиком данной прямой. (рис.2.</w:t>
      </w:r>
      <w:r w:rsidR="004301E8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3341EA" w:rsidRDefault="003341EA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341EA" w:rsidRDefault="003341EA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A20EA7E" wp14:editId="6BD0CA6C">
            <wp:extent cx="4572000" cy="2743200"/>
            <wp:effectExtent l="0" t="0" r="0" b="0"/>
            <wp:docPr id="40" name="Диаграмма 4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3341EA" w:rsidRDefault="008D421C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9</w:t>
      </w:r>
      <w:r w:rsidR="003341EA">
        <w:rPr>
          <w:rFonts w:ascii="Times New Roman" w:hAnsi="Times New Roman" w:cs="Times New Roman"/>
          <w:sz w:val="28"/>
          <w:szCs w:val="28"/>
        </w:rPr>
        <w:t xml:space="preserve"> – Сравнение графиков.</w:t>
      </w:r>
    </w:p>
    <w:p w:rsidR="003341EA" w:rsidRDefault="003341EA" w:rsidP="008C49E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графике видно, что поведение данных точек нельзя корректно описать прямой. Поэтому в данном случае получены большие значения суммы квадратов. (табл.</w:t>
      </w:r>
      <w:r w:rsidR="004301E8">
        <w:rPr>
          <w:rFonts w:ascii="Times New Roman" w:hAnsi="Times New Roman" w:cs="Times New Roman"/>
          <w:sz w:val="28"/>
          <w:szCs w:val="28"/>
        </w:rPr>
        <w:t>2.1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E71A6" w:rsidRDefault="007E71A6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7E71A6" w:rsidRDefault="002B2C2C" w:rsidP="007E5920">
      <w:pPr>
        <w:ind w:firstLine="127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.19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7E71A6">
        <w:rPr>
          <w:rFonts w:ascii="Times New Roman" w:hAnsi="Times New Roman" w:cs="Times New Roman"/>
          <w:sz w:val="28"/>
          <w:szCs w:val="28"/>
        </w:rPr>
        <w:t xml:space="preserve"> Анализ результатов.</w:t>
      </w:r>
    </w:p>
    <w:tbl>
      <w:tblPr>
        <w:tblW w:w="4180" w:type="dxa"/>
        <w:jc w:val="center"/>
        <w:tblLook w:val="04A0" w:firstRow="1" w:lastRow="0" w:firstColumn="1" w:lastColumn="0" w:noHBand="0" w:noVBand="1"/>
      </w:tblPr>
      <w:tblGrid>
        <w:gridCol w:w="1761"/>
        <w:gridCol w:w="1203"/>
        <w:gridCol w:w="1761"/>
        <w:gridCol w:w="2095"/>
      </w:tblGrid>
      <w:tr w:rsidR="003341EA" w:rsidRPr="00FE5912" w:rsidTr="009738A3">
        <w:trPr>
          <w:trHeight w:val="33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ax+b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Y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y-(ax+b)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(y-(ax+b))</w:t>
            </w:r>
            <w:r w:rsidRPr="00FE5912">
              <w:rPr>
                <w:rFonts w:ascii="Calibri" w:eastAsia="Times New Roman" w:hAnsi="Calibri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3341EA" w:rsidRPr="00FE5912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0,66666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4,333333</w:t>
            </w: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18,77777778</w:t>
            </w:r>
          </w:p>
        </w:tc>
      </w:tr>
      <w:tr w:rsidR="003341EA" w:rsidRPr="00FE5912" w:rsidTr="009738A3">
        <w:trPr>
          <w:trHeight w:val="315"/>
          <w:jc w:val="center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1,66666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-2,66667</w:t>
            </w: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7,111111111</w:t>
            </w:r>
          </w:p>
        </w:tc>
      </w:tr>
      <w:tr w:rsidR="003341EA" w:rsidRPr="00FE5912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2,66666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-2,16667</w:t>
            </w: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4,694444444</w:t>
            </w:r>
          </w:p>
        </w:tc>
      </w:tr>
      <w:tr w:rsidR="003341EA" w:rsidRPr="00FE5912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3,66666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1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-2,16667</w:t>
            </w: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4,694444444</w:t>
            </w:r>
          </w:p>
        </w:tc>
      </w:tr>
      <w:tr w:rsidR="003341EA" w:rsidRPr="00FE5912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4,66666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4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-0,16667</w:t>
            </w: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0,027777778</w:t>
            </w:r>
          </w:p>
        </w:tc>
      </w:tr>
      <w:tr w:rsidR="003341EA" w:rsidRPr="00FE5912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5,66666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8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2,833333</w:t>
            </w: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8,027777778</w:t>
            </w:r>
          </w:p>
        </w:tc>
      </w:tr>
      <w:tr w:rsidR="003341EA" w:rsidRPr="00FE5912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FE5912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E5912">
              <w:rPr>
                <w:rFonts w:ascii="Calibri" w:eastAsia="Times New Roman" w:hAnsi="Calibri" w:cs="Times New Roman"/>
                <w:color w:val="000000"/>
                <w:lang w:eastAsia="ru-RU"/>
              </w:rPr>
              <w:t>43,33333333</w:t>
            </w:r>
          </w:p>
        </w:tc>
      </w:tr>
    </w:tbl>
    <w:p w:rsidR="003341EA" w:rsidRDefault="003341EA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изведём аналогичные действия для параболической функции. 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еем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>
        <w:rPr>
          <w:rFonts w:ascii="Times New Roman" w:hAnsi="Times New Roman" w:cs="Times New Roman"/>
          <w:sz w:val="28"/>
          <w:szCs w:val="28"/>
          <w:lang w:val="en-US"/>
        </w:rPr>
        <w:t>ax</w:t>
      </w:r>
      <w:r w:rsidRPr="00472E7F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bx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72E7F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Найдём частные производные по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621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с.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’</w:t>
      </w:r>
      <w:r w:rsidRPr="00E261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x, a, b, c) = x</w:t>
      </w:r>
      <w:r w:rsidRPr="00A6211D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19708D">
        <w:rPr>
          <w:rFonts w:ascii="Times New Roman" w:hAnsi="Times New Roman" w:cs="Times New Roman"/>
          <w:sz w:val="28"/>
          <w:szCs w:val="28"/>
          <w:lang w:val="en-US"/>
        </w:rPr>
        <w:t>’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E261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x, a, b, c) = b;</w:t>
      </w:r>
    </w:p>
    <w:p w:rsidR="003341EA" w:rsidRPr="00E57E3B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F</w:t>
      </w:r>
      <w:r w:rsidRPr="00E57E3B">
        <w:rPr>
          <w:rFonts w:ascii="Times New Roman" w:hAnsi="Times New Roman" w:cs="Times New Roman"/>
          <w:sz w:val="28"/>
          <w:szCs w:val="28"/>
        </w:rPr>
        <w:t>’</w:t>
      </w:r>
      <w:r w:rsidRPr="00E57E3B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c</w:t>
      </w:r>
      <w:r w:rsidRPr="00E57E3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57E3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57E3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4046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57E3B">
        <w:rPr>
          <w:rFonts w:ascii="Times New Roman" w:hAnsi="Times New Roman" w:cs="Times New Roman"/>
          <w:sz w:val="28"/>
          <w:szCs w:val="28"/>
        </w:rPr>
        <w:t>) = 1;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м следующие равенство:</w:t>
      </w:r>
    </w:p>
    <w:p w:rsidR="003341EA" w:rsidRPr="0044046D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4046D">
        <w:rPr>
          <w:rFonts w:ascii="Times New Roman" w:hAnsi="Times New Roman" w:cs="Times New Roman"/>
          <w:sz w:val="28"/>
          <w:szCs w:val="28"/>
          <w:lang w:val="en-US"/>
        </w:rPr>
        <w:t>∑ (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4046D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x + c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) *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4046D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4046D">
        <w:rPr>
          <w:rFonts w:ascii="Times New Roman" w:hAnsi="Times New Roman" w:cs="Times New Roman"/>
          <w:sz w:val="28"/>
          <w:szCs w:val="28"/>
          <w:lang w:val="en-US"/>
        </w:rPr>
        <w:t>∑ (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4046D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x + c</w:t>
      </w:r>
      <w:r w:rsidRPr="0044046D">
        <w:rPr>
          <w:rFonts w:ascii="Times New Roman" w:hAnsi="Times New Roman" w:cs="Times New Roman"/>
          <w:sz w:val="28"/>
          <w:szCs w:val="28"/>
          <w:lang w:val="en-US"/>
        </w:rPr>
        <w:t xml:space="preserve">) * b = 0; </w:t>
      </w:r>
    </w:p>
    <w:p w:rsidR="003341EA" w:rsidRPr="007808D4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08D4">
        <w:rPr>
          <w:rFonts w:ascii="Times New Roman" w:hAnsi="Times New Roman" w:cs="Times New Roman"/>
          <w:sz w:val="28"/>
          <w:szCs w:val="28"/>
        </w:rPr>
        <w:t>∑ (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08D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808D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08D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7808D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bx</w:t>
      </w:r>
      <w:r w:rsidRPr="007808D4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08D4">
        <w:rPr>
          <w:rFonts w:ascii="Times New Roman" w:hAnsi="Times New Roman" w:cs="Times New Roman"/>
          <w:sz w:val="28"/>
          <w:szCs w:val="28"/>
        </w:rPr>
        <w:t xml:space="preserve">) = 0; </w:t>
      </w:r>
    </w:p>
    <w:p w:rsidR="003341EA" w:rsidRP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реобразований получаем следующий вид.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49015" cy="446405"/>
            <wp:effectExtent l="0" t="0" r="0" b="0"/>
            <wp:docPr id="44" name="Рисунок 44" descr="eq0074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q0074M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01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472815" cy="446405"/>
            <wp:effectExtent l="0" t="0" r="0" b="0"/>
            <wp:docPr id="43" name="Рисунок 43" descr="eq0075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q0075M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281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41EA" w:rsidRPr="004A463C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F28B98" wp14:editId="4AE21185">
            <wp:extent cx="2647950" cy="447675"/>
            <wp:effectExtent l="0" t="0" r="0" b="9525"/>
            <wp:docPr id="41" name="Рисунок 41" descr="C:\Users\Игорь\AppData\Local\Microsoft\Windows\INetCache\Content.Word\eq0076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Игорь\AppData\Local\Microsoft\Windows\INetCache\Content.Word\eq0076M.GIF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1E8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тавив значения, получим:</w:t>
      </w:r>
    </w:p>
    <w:p w:rsidR="003341EA" w:rsidRPr="004855E0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55E0">
        <w:rPr>
          <w:rFonts w:ascii="Times New Roman" w:hAnsi="Times New Roman" w:cs="Times New Roman"/>
          <w:sz w:val="28"/>
          <w:szCs w:val="28"/>
        </w:rPr>
        <w:t>2610,6*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855E0">
        <w:rPr>
          <w:rFonts w:ascii="Times New Roman" w:hAnsi="Times New Roman" w:cs="Times New Roman"/>
          <w:sz w:val="28"/>
          <w:szCs w:val="28"/>
        </w:rPr>
        <w:t xml:space="preserve"> + 300*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4855E0">
        <w:rPr>
          <w:rFonts w:ascii="Times New Roman" w:hAnsi="Times New Roman" w:cs="Times New Roman"/>
          <w:sz w:val="28"/>
          <w:szCs w:val="28"/>
        </w:rPr>
        <w:t xml:space="preserve"> + 36,6*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= 199,33</w:t>
      </w:r>
    </w:p>
    <w:p w:rsidR="003341EA" w:rsidRPr="0054268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268A">
        <w:rPr>
          <w:rFonts w:ascii="Times New Roman" w:hAnsi="Times New Roman" w:cs="Times New Roman"/>
          <w:sz w:val="28"/>
          <w:szCs w:val="28"/>
        </w:rPr>
        <w:t>300*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4268A">
        <w:rPr>
          <w:rFonts w:ascii="Times New Roman" w:hAnsi="Times New Roman" w:cs="Times New Roman"/>
          <w:sz w:val="28"/>
          <w:szCs w:val="28"/>
        </w:rPr>
        <w:t xml:space="preserve"> + 36,6*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4268A">
        <w:rPr>
          <w:rFonts w:ascii="Times New Roman" w:hAnsi="Times New Roman" w:cs="Times New Roman"/>
          <w:sz w:val="28"/>
          <w:szCs w:val="28"/>
        </w:rPr>
        <w:t xml:space="preserve"> + 5*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= 21,66</w:t>
      </w:r>
      <w:r w:rsidRPr="0054268A">
        <w:rPr>
          <w:rFonts w:ascii="Times New Roman" w:hAnsi="Times New Roman" w:cs="Times New Roman"/>
          <w:sz w:val="28"/>
          <w:szCs w:val="28"/>
        </w:rPr>
        <w:t>;</w:t>
      </w:r>
    </w:p>
    <w:p w:rsidR="003341EA" w:rsidRPr="0054268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268A">
        <w:rPr>
          <w:rFonts w:ascii="Times New Roman" w:hAnsi="Times New Roman" w:cs="Times New Roman"/>
          <w:sz w:val="28"/>
          <w:szCs w:val="28"/>
        </w:rPr>
        <w:t>36,6*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4268A">
        <w:rPr>
          <w:rFonts w:ascii="Times New Roman" w:hAnsi="Times New Roman" w:cs="Times New Roman"/>
          <w:sz w:val="28"/>
          <w:szCs w:val="28"/>
        </w:rPr>
        <w:t xml:space="preserve"> + 5*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4268A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4268A">
        <w:rPr>
          <w:rFonts w:ascii="Times New Roman" w:hAnsi="Times New Roman" w:cs="Times New Roman"/>
          <w:sz w:val="28"/>
          <w:szCs w:val="28"/>
        </w:rPr>
        <w:t xml:space="preserve"> = 3,16;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м корни уравнения:</w:t>
      </w:r>
    </w:p>
    <w:p w:rsidR="003341EA" w:rsidRPr="00FF650E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= 0,2701</w:t>
      </w:r>
      <w:r w:rsidRPr="00FF650E">
        <w:rPr>
          <w:rFonts w:ascii="Times New Roman" w:hAnsi="Times New Roman" w:cs="Times New Roman"/>
          <w:sz w:val="28"/>
          <w:szCs w:val="28"/>
        </w:rPr>
        <w:t>;</w:t>
      </w:r>
    </w:p>
    <w:p w:rsidR="003341EA" w:rsidRPr="00FF650E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42C47">
        <w:rPr>
          <w:rFonts w:ascii="Times New Roman" w:hAnsi="Times New Roman" w:cs="Times New Roman"/>
          <w:sz w:val="28"/>
          <w:szCs w:val="28"/>
        </w:rPr>
        <w:t xml:space="preserve"> = </w:t>
      </w:r>
      <w:r w:rsidRPr="00FF650E">
        <w:rPr>
          <w:rFonts w:ascii="Times New Roman" w:hAnsi="Times New Roman" w:cs="Times New Roman"/>
          <w:sz w:val="28"/>
          <w:szCs w:val="28"/>
        </w:rPr>
        <w:t>-2,2194;</w:t>
      </w:r>
    </w:p>
    <w:p w:rsidR="003341EA" w:rsidRPr="00B47A73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= 4,3702</w:t>
      </w:r>
      <w:r w:rsidRPr="00B47A73">
        <w:rPr>
          <w:rFonts w:ascii="Times New Roman" w:hAnsi="Times New Roman" w:cs="Times New Roman"/>
          <w:sz w:val="28"/>
          <w:szCs w:val="28"/>
        </w:rPr>
        <w:t>;</w:t>
      </w:r>
    </w:p>
    <w:p w:rsidR="003341EA" w:rsidRPr="00FF650E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м функцию: 0,270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341EA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3341EA">
        <w:rPr>
          <w:rFonts w:ascii="Times New Roman" w:hAnsi="Times New Roman" w:cs="Times New Roman"/>
          <w:sz w:val="28"/>
          <w:szCs w:val="28"/>
        </w:rPr>
        <w:t xml:space="preserve"> </w:t>
      </w:r>
      <w:r w:rsidRPr="00FF650E">
        <w:rPr>
          <w:rFonts w:ascii="Times New Roman" w:hAnsi="Times New Roman" w:cs="Times New Roman"/>
          <w:sz w:val="28"/>
          <w:szCs w:val="28"/>
        </w:rPr>
        <w:t>-</w:t>
      </w:r>
      <w:r w:rsidRPr="003341EA">
        <w:rPr>
          <w:rFonts w:ascii="Times New Roman" w:hAnsi="Times New Roman" w:cs="Times New Roman"/>
          <w:sz w:val="28"/>
          <w:szCs w:val="28"/>
        </w:rPr>
        <w:t xml:space="preserve"> </w:t>
      </w:r>
      <w:r w:rsidRPr="00FF650E">
        <w:rPr>
          <w:rFonts w:ascii="Times New Roman" w:hAnsi="Times New Roman" w:cs="Times New Roman"/>
          <w:sz w:val="28"/>
          <w:szCs w:val="28"/>
        </w:rPr>
        <w:t>2,219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47A73">
        <w:rPr>
          <w:rFonts w:ascii="Times New Roman" w:hAnsi="Times New Roman" w:cs="Times New Roman"/>
          <w:sz w:val="28"/>
          <w:szCs w:val="28"/>
        </w:rPr>
        <w:t xml:space="preserve"> -</w:t>
      </w:r>
      <w:r w:rsidRPr="00FF65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,3702</w:t>
      </w:r>
      <w:r w:rsidRPr="00FF650E">
        <w:rPr>
          <w:rFonts w:ascii="Times New Roman" w:hAnsi="Times New Roman" w:cs="Times New Roman"/>
          <w:sz w:val="28"/>
          <w:szCs w:val="28"/>
        </w:rPr>
        <w:t>= 0;</w:t>
      </w:r>
    </w:p>
    <w:p w:rsidR="003341EA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читаем вспомогательные </w:t>
      </w:r>
      <w:r w:rsidR="000552FF">
        <w:rPr>
          <w:rFonts w:ascii="Times New Roman" w:hAnsi="Times New Roman" w:cs="Times New Roman"/>
          <w:sz w:val="28"/>
          <w:szCs w:val="28"/>
        </w:rPr>
        <w:t>величины и подставим их. (табл.</w:t>
      </w:r>
      <w:r w:rsidR="004301E8">
        <w:rPr>
          <w:rFonts w:ascii="Times New Roman" w:hAnsi="Times New Roman" w:cs="Times New Roman"/>
          <w:sz w:val="28"/>
          <w:szCs w:val="28"/>
        </w:rPr>
        <w:t>2.2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681007" w:rsidRDefault="00681007" w:rsidP="005D39A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10BD6" w:rsidRDefault="007E71A6" w:rsidP="007E5920">
      <w:pPr>
        <w:ind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20</w:t>
      </w:r>
      <w:r w:rsidR="00703396">
        <w:rPr>
          <w:rFonts w:ascii="Times New Roman" w:hAnsi="Times New Roman" w:cs="Times New Roman"/>
          <w:sz w:val="28"/>
          <w:szCs w:val="28"/>
        </w:rPr>
        <w:t xml:space="preserve"> </w:t>
      </w:r>
      <w:r w:rsidR="007033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="00610BD6">
        <w:rPr>
          <w:rFonts w:ascii="Times New Roman" w:hAnsi="Times New Roman" w:cs="Times New Roman"/>
          <w:sz w:val="28"/>
          <w:szCs w:val="28"/>
        </w:rPr>
        <w:t xml:space="preserve"> Анализ результатов.</w:t>
      </w:r>
    </w:p>
    <w:tbl>
      <w:tblPr>
        <w:tblW w:w="4420" w:type="dxa"/>
        <w:jc w:val="center"/>
        <w:tblLook w:val="04A0" w:firstRow="1" w:lastRow="0" w:firstColumn="1" w:lastColumn="0" w:noHBand="0" w:noVBand="1"/>
      </w:tblPr>
      <w:tblGrid>
        <w:gridCol w:w="1649"/>
        <w:gridCol w:w="1203"/>
        <w:gridCol w:w="1538"/>
        <w:gridCol w:w="1984"/>
      </w:tblGrid>
      <w:tr w:rsidR="003341EA" w:rsidRPr="0068060D" w:rsidTr="009738A3">
        <w:trPr>
          <w:trHeight w:val="33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E81D5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Парабола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E81D5F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y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E81D5F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y-пар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E81D5F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(y-пар)</w:t>
            </w:r>
            <w:r w:rsidRPr="0068060D">
              <w:rPr>
                <w:rFonts w:ascii="Calibri" w:eastAsia="Times New Roman" w:hAnsi="Calibri" w:cs="Times New Roman"/>
                <w:color w:val="000000"/>
                <w:sz w:val="24"/>
                <w:szCs w:val="24"/>
                <w:vertAlign w:val="superscript"/>
                <w:lang w:eastAsia="ru-RU"/>
              </w:rPr>
              <w:t>2</w:t>
            </w:r>
          </w:p>
        </w:tc>
      </w:tr>
      <w:tr w:rsidR="003341EA" w:rsidRPr="0068060D" w:rsidTr="009738A3">
        <w:trPr>
          <w:trHeight w:val="3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4,3702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6298</w:t>
            </w:r>
          </w:p>
        </w:tc>
        <w:tc>
          <w:tcPr>
            <w:tcW w:w="15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39664804</w:t>
            </w:r>
          </w:p>
        </w:tc>
      </w:tr>
      <w:tr w:rsidR="003341EA" w:rsidRPr="0068060D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1,047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-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01187A" w:rsidP="0001187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-</w:t>
            </w:r>
            <w:r w:rsidR="003341EA"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2,0478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4,19348484</w:t>
            </w:r>
          </w:p>
        </w:tc>
      </w:tr>
      <w:tr w:rsidR="003341EA" w:rsidRPr="0068060D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-0,041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5418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29354724</w:t>
            </w:r>
          </w:p>
        </w:tc>
      </w:tr>
      <w:tr w:rsidR="003341EA" w:rsidRPr="0068060D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1,101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1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3986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15888196</w:t>
            </w:r>
          </w:p>
        </w:tc>
      </w:tr>
      <w:tr w:rsidR="003341EA" w:rsidRPr="0068060D" w:rsidTr="009738A3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4,477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4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0226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0,00051076</w:t>
            </w:r>
          </w:p>
        </w:tc>
      </w:tr>
      <w:tr w:rsidR="003341EA" w:rsidRPr="0068060D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10,086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8,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01187A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-1,5862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2,51603044</w:t>
            </w:r>
          </w:p>
        </w:tc>
      </w:tr>
      <w:tr w:rsidR="003341EA" w:rsidRPr="0068060D" w:rsidTr="009738A3">
        <w:trPr>
          <w:trHeight w:val="31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341EA" w:rsidRPr="0068060D" w:rsidRDefault="003341EA" w:rsidP="005D39A5">
            <w:pPr>
              <w:spacing w:after="0" w:line="240" w:lineRule="auto"/>
              <w:ind w:firstLine="709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68060D">
              <w:rPr>
                <w:rFonts w:ascii="Calibri" w:eastAsia="Times New Roman" w:hAnsi="Calibri" w:cs="Times New Roman"/>
                <w:color w:val="000000"/>
                <w:lang w:eastAsia="ru-RU"/>
              </w:rPr>
              <w:t>7,55910328</w:t>
            </w:r>
          </w:p>
        </w:tc>
      </w:tr>
    </w:tbl>
    <w:p w:rsidR="003341EA" w:rsidRPr="00591A47" w:rsidRDefault="003341EA" w:rsidP="00681007">
      <w:pPr>
        <w:rPr>
          <w:rFonts w:ascii="Times New Roman" w:hAnsi="Times New Roman" w:cs="Times New Roman"/>
          <w:sz w:val="28"/>
          <w:szCs w:val="28"/>
        </w:rPr>
      </w:pPr>
    </w:p>
    <w:p w:rsidR="003341EA" w:rsidRDefault="003341EA" w:rsidP="00681007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C70A35" wp14:editId="37DF8CDD">
            <wp:extent cx="4572000" cy="2743200"/>
            <wp:effectExtent l="0" t="0" r="0" b="0"/>
            <wp:docPr id="42" name="Диаграмма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</wp:inline>
        </w:drawing>
      </w:r>
    </w:p>
    <w:p w:rsidR="003341EA" w:rsidRPr="00591A47" w:rsidRDefault="008D421C" w:rsidP="00E81D5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0</w:t>
      </w:r>
      <w:r w:rsidR="003341EA">
        <w:rPr>
          <w:rFonts w:ascii="Times New Roman" w:hAnsi="Times New Roman" w:cs="Times New Roman"/>
          <w:sz w:val="28"/>
          <w:szCs w:val="28"/>
        </w:rPr>
        <w:t xml:space="preserve"> – Сравнение графиков.</w:t>
      </w:r>
    </w:p>
    <w:p w:rsidR="003341EA" w:rsidRPr="00591A47" w:rsidRDefault="003341EA" w:rsidP="005D39A5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341EA" w:rsidRPr="001E6316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 получается, что парабола лучше описывает данное множество точек, чем линейная функция. Это можно утверждать, исходя из того, что сумма в случае парабол </w:t>
      </w:r>
      <w:r w:rsidRPr="001E6316">
        <w:rPr>
          <w:rFonts w:ascii="Times New Roman" w:hAnsi="Times New Roman" w:cs="Times New Roman"/>
          <w:sz w:val="28"/>
          <w:szCs w:val="28"/>
        </w:rPr>
        <w:t xml:space="preserve">меньше: </w:t>
      </w:r>
      <w:r w:rsidRPr="0068060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,55910328</w:t>
      </w:r>
      <w:r w:rsidRPr="001E63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lt; </w:t>
      </w:r>
      <w:r w:rsidRPr="00FE591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3,33333333</w:t>
      </w:r>
      <w:r w:rsidRPr="001E63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же это можно увидеть, исходя из графика.</w:t>
      </w:r>
    </w:p>
    <w:p w:rsidR="003341EA" w:rsidRPr="00591A47" w:rsidRDefault="003341EA" w:rsidP="00FC7F5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341EA" w:rsidRDefault="003341EA" w:rsidP="00FC7F5F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96D1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3F6C8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ыводы</w:t>
      </w:r>
    </w:p>
    <w:p w:rsidR="003F6C85" w:rsidRDefault="003341EA" w:rsidP="00FC7F5F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данной работе были изучены методы обработки экспериментальных данных, в частности метод минимальных квадратов. Результаты вычислений показали, что надо выбирать тот тип кривой, который более походит на форму исходного графика множества точек.</w:t>
      </w:r>
    </w:p>
    <w:p w:rsidR="001D730B" w:rsidRPr="00F20C5C" w:rsidRDefault="00F20C5C" w:rsidP="00FC7F5F">
      <w:pPr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20C5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етод наименьших квадратов </w:t>
      </w:r>
      <w:r w:rsidR="000552F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лючается в построении различных функций на основе заданных точек, и по методу суммы квадратов погрешностей</w:t>
      </w:r>
      <w:r w:rsidR="001A63A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бор наименьшего, что будет свидетельствовать о наилучшей аппроксимации функции.</w:t>
      </w:r>
    </w:p>
    <w:p w:rsidR="001D730B" w:rsidRDefault="001D730B" w:rsidP="005D39A5">
      <w:pPr>
        <w:tabs>
          <w:tab w:val="left" w:pos="1610"/>
        </w:tabs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D730B" w:rsidRDefault="001D730B" w:rsidP="005D39A5">
      <w:pPr>
        <w:tabs>
          <w:tab w:val="left" w:pos="1610"/>
        </w:tabs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D730B" w:rsidRDefault="001D730B" w:rsidP="005D39A5">
      <w:pPr>
        <w:tabs>
          <w:tab w:val="left" w:pos="1610"/>
        </w:tabs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5D39A5">
      <w:pPr>
        <w:tabs>
          <w:tab w:val="left" w:pos="1610"/>
        </w:tabs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10BD6" w:rsidRDefault="00610BD6" w:rsidP="005D39A5">
      <w:pPr>
        <w:tabs>
          <w:tab w:val="left" w:pos="1610"/>
        </w:tabs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Pr="00E22E3F" w:rsidRDefault="00681007" w:rsidP="00FC7F5F">
      <w:p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КЛЮЧЕНИЕ</w:t>
      </w:r>
    </w:p>
    <w:p w:rsidR="00232B4C" w:rsidRDefault="00971EE6" w:rsidP="00FC7F5F">
      <w:p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2E3F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="00232B4C">
        <w:rPr>
          <w:rFonts w:ascii="Times New Roman" w:eastAsia="Times New Roman" w:hAnsi="Times New Roman" w:cs="Times New Roman"/>
          <w:sz w:val="28"/>
          <w:szCs w:val="28"/>
          <w:lang w:eastAsia="ru-RU"/>
        </w:rPr>
        <w:t>Исследовав данные по заданию приближённые методы вычисления, можно сказать, что первостепенным критерием в использовании каждого метода есть допустимая мера погрешности. Так в менее точных вычислениях допустимы алгоритмы, которые на ЭВМ на будут затратными и сложными в реализации. Однако, для точным математических вычислений, необходимо либо модифицировать данные метода, либо использовать более точные, применяя в них наибольшее число элементов, промежутков и т.д., что увеличивает точность данного метода.</w:t>
      </w:r>
    </w:p>
    <w:p w:rsidR="00971EE6" w:rsidRPr="00E22E3F" w:rsidRDefault="00971EE6" w:rsidP="00FC7F5F">
      <w:p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1" w:name="_Toc413317991"/>
      <w:bookmarkEnd w:id="11"/>
      <w:r w:rsidRPr="00E22E3F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остаток аналитических методов – использование целого ряда допущений и предположений в процессе построения математических моделей и невозможность, в некоторых случаях, получить решение в явном виде из-за неразрешимости уравнений в аналитической форме, отсутствия первообразных для подынтегральных функций и т.п. В этих случаях широко применяются численные методы.</w:t>
      </w:r>
    </w:p>
    <w:p w:rsidR="00971EE6" w:rsidRDefault="00971EE6" w:rsidP="00FC7F5F">
      <w:p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2" w:name="_Toc413317992"/>
      <w:bookmarkEnd w:id="12"/>
      <w:r w:rsidRPr="00E22E3F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енные методы основываются на построении конечной последовательности действий над числами. Применение численных методов сводится к замене математических операций и отношений соответствующими операциями над числами, например, к замене интегралов суммами, бесконечных сумм – конечными и т.п. Результатом применения численных методов являются таблицы и графики зависимостей, раскрывающих свойства объекта. Численные методы являются продолжением аналитических методов в тех случаях, когда результат не может быть получен в явном виде. Численные методы по сравнению с аналитическими методами позволяют решать значительно более широкий круг задач.</w:t>
      </w:r>
    </w:p>
    <w:p w:rsidR="00971EE6" w:rsidRDefault="00971EE6" w:rsidP="00FC7F5F">
      <w:pPr>
        <w:tabs>
          <w:tab w:val="left" w:pos="1610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937FA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а над курсовой работой предполагала изучение числе</w:t>
      </w:r>
      <w:r w:rsidR="009B6C5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ного метода и его использование. Расчёты выполнялись с написанием программа на языке программирование С++ в среде </w:t>
      </w:r>
      <w:r w:rsidR="009B6C5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sual</w:t>
      </w:r>
      <w:r w:rsidR="009B6C5E" w:rsidRPr="009B6C5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B6C5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udio</w:t>
      </w:r>
      <w:r w:rsidR="009B6C5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3, а также произведение расчётов, </w:t>
      </w:r>
      <w:r w:rsidR="000C6D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ление таблиц и график выполнялись в программе MS </w:t>
      </w:r>
      <w:r w:rsidRPr="000937FA">
        <w:rPr>
          <w:rFonts w:ascii="Times New Roman" w:eastAsia="Times New Roman" w:hAnsi="Times New Roman" w:cs="Times New Roman"/>
          <w:sz w:val="28"/>
          <w:szCs w:val="28"/>
          <w:lang w:eastAsia="ru-RU"/>
        </w:rPr>
        <w:t>Excel.</w:t>
      </w:r>
    </w:p>
    <w:p w:rsidR="001D730B" w:rsidRDefault="001D730B" w:rsidP="005D39A5">
      <w:pPr>
        <w:tabs>
          <w:tab w:val="left" w:pos="1610"/>
        </w:tabs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851E1E" w:rsidRDefault="00851E1E" w:rsidP="005D39A5">
      <w:pPr>
        <w:tabs>
          <w:tab w:val="left" w:pos="1610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5D39A5">
      <w:pPr>
        <w:tabs>
          <w:tab w:val="left" w:pos="1610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5D39A5">
      <w:pPr>
        <w:tabs>
          <w:tab w:val="left" w:pos="1610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5D39A5">
      <w:pPr>
        <w:tabs>
          <w:tab w:val="left" w:pos="1610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5D39A5">
      <w:pPr>
        <w:tabs>
          <w:tab w:val="left" w:pos="1610"/>
        </w:tabs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AA0AC4">
      <w:pPr>
        <w:tabs>
          <w:tab w:val="left" w:pos="1610"/>
        </w:tabs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Pr="00E22E3F" w:rsidRDefault="00971EE6" w:rsidP="00FC7F5F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22E3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Б</w:t>
      </w:r>
      <w:r w:rsidR="00681007">
        <w:rPr>
          <w:rFonts w:ascii="Times New Roman" w:eastAsia="Times New Roman" w:hAnsi="Times New Roman" w:cs="Times New Roman"/>
          <w:sz w:val="28"/>
          <w:szCs w:val="28"/>
          <w:lang w:eastAsia="ru-RU"/>
        </w:rPr>
        <w:t>ИБЛИОГРАФИЧЕСКИЙ СПИСОК</w:t>
      </w:r>
    </w:p>
    <w:p w:rsidR="00971EE6" w:rsidRPr="003C3F59" w:rsidRDefault="00971EE6" w:rsidP="00FC7F5F">
      <w:pPr>
        <w:pStyle w:val="a3"/>
        <w:numPr>
          <w:ilvl w:val="0"/>
          <w:numId w:val="20"/>
        </w:num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F59">
        <w:rPr>
          <w:rFonts w:ascii="Times New Roman" w:eastAsia="Times New Roman" w:hAnsi="Times New Roman" w:cs="Times New Roman"/>
          <w:sz w:val="28"/>
          <w:szCs w:val="28"/>
          <w:lang w:eastAsia="ru-RU"/>
        </w:rPr>
        <w:t>Пирумов У.Г. Численные методы / У.Г. Пирумов. – М.: Дрофа, 2003. – 224 с.</w:t>
      </w:r>
    </w:p>
    <w:p w:rsidR="00971EE6" w:rsidRPr="003C3F59" w:rsidRDefault="00971EE6" w:rsidP="00FC7F5F">
      <w:pPr>
        <w:pStyle w:val="a3"/>
        <w:numPr>
          <w:ilvl w:val="0"/>
          <w:numId w:val="20"/>
        </w:num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F59">
        <w:rPr>
          <w:rFonts w:ascii="Times New Roman" w:eastAsia="Times New Roman" w:hAnsi="Times New Roman" w:cs="Times New Roman"/>
          <w:sz w:val="28"/>
          <w:szCs w:val="28"/>
          <w:lang w:eastAsia="ru-RU"/>
        </w:rPr>
        <w:t>Калиткин Н.Н. Численные методы. - М.: Наука, 1978. - 512с.</w:t>
      </w:r>
    </w:p>
    <w:p w:rsidR="00971EE6" w:rsidRPr="003C3F59" w:rsidRDefault="00971EE6" w:rsidP="00FC7F5F">
      <w:pPr>
        <w:pStyle w:val="a3"/>
        <w:numPr>
          <w:ilvl w:val="0"/>
          <w:numId w:val="20"/>
        </w:num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F59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ы безусловной многомерной оптимизации: Рек. к выполнению лаб., практ. и курсовых работ/ Сост.: С.А. Шипилов: НФИ КемГУ. – Новокузнецк. 2000.- 31 с.</w:t>
      </w:r>
    </w:p>
    <w:p w:rsidR="00971EE6" w:rsidRPr="003C3F59" w:rsidRDefault="00971EE6" w:rsidP="00FC7F5F">
      <w:pPr>
        <w:pStyle w:val="a3"/>
        <w:numPr>
          <w:ilvl w:val="0"/>
          <w:numId w:val="20"/>
        </w:num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F59">
        <w:rPr>
          <w:rFonts w:ascii="Times New Roman" w:eastAsia="Times New Roman" w:hAnsi="Times New Roman" w:cs="Times New Roman"/>
          <w:sz w:val="28"/>
          <w:szCs w:val="28"/>
          <w:lang w:eastAsia="ru-RU"/>
        </w:rPr>
        <w:t>Бахвалов Н.С. Численные методы/ Н.С. Бахвалов, Н.П. Жидков, Г.М. Кобельков – М.: Бином. Лаборатория знаний, 2008. – 432 с.</w:t>
      </w:r>
    </w:p>
    <w:p w:rsidR="00971EE6" w:rsidRPr="003C3F59" w:rsidRDefault="00971EE6" w:rsidP="00FC7F5F">
      <w:pPr>
        <w:pStyle w:val="a3"/>
        <w:numPr>
          <w:ilvl w:val="0"/>
          <w:numId w:val="20"/>
        </w:num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F59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жбицкийВ.М. Численные методы. Математический анализ и обыкновенные дифференциальные уравнения. М.: Оникс 21 век, 2005. – 400 с.</w:t>
      </w:r>
    </w:p>
    <w:p w:rsidR="00971EE6" w:rsidRPr="003C3F59" w:rsidRDefault="00971EE6" w:rsidP="00FC7F5F">
      <w:pPr>
        <w:pStyle w:val="a3"/>
        <w:numPr>
          <w:ilvl w:val="0"/>
          <w:numId w:val="20"/>
        </w:numPr>
        <w:spacing w:before="100" w:beforeAutospacing="1" w:after="100" w:afterAutospacing="1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F59">
        <w:rPr>
          <w:rFonts w:ascii="Times New Roman" w:eastAsia="Times New Roman" w:hAnsi="Times New Roman" w:cs="Times New Roman"/>
          <w:sz w:val="28"/>
          <w:szCs w:val="28"/>
          <w:lang w:eastAsia="ru-RU"/>
        </w:rPr>
        <w:t>Фильчаков П.В. Справочник по высшей математике. - Киев: Наукова думка, 1975. - 500с.</w:t>
      </w: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Pr="004E564A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971EE6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851E1E">
      <w:pPr>
        <w:tabs>
          <w:tab w:val="left" w:pos="1610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971EE6" w:rsidRDefault="00971EE6" w:rsidP="00851E1E">
      <w:pPr>
        <w:tabs>
          <w:tab w:val="left" w:pos="1610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D730B" w:rsidRDefault="00851E1E" w:rsidP="00851E1E">
      <w:pPr>
        <w:tabs>
          <w:tab w:val="left" w:pos="1610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ПРИЛОЖЕНИЕ</w:t>
      </w:r>
      <w:r w:rsidR="00413101">
        <w:rPr>
          <w:rFonts w:ascii="Times New Roman" w:hAnsi="Times New Roman" w:cs="Times New Roman"/>
          <w:sz w:val="28"/>
          <w:szCs w:val="28"/>
          <w:lang w:eastAsia="ru-RU"/>
        </w:rPr>
        <w:t xml:space="preserve"> А</w:t>
      </w:r>
    </w:p>
    <w:p w:rsidR="00413101" w:rsidRDefault="00413101" w:rsidP="00851E1E">
      <w:pPr>
        <w:tabs>
          <w:tab w:val="left" w:pos="1610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(обязательное)</w:t>
      </w:r>
    </w:p>
    <w:p w:rsidR="00413101" w:rsidRDefault="00413101" w:rsidP="00851E1E">
      <w:pPr>
        <w:tabs>
          <w:tab w:val="left" w:pos="1610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труктурные схемы алгоритмов</w:t>
      </w:r>
    </w:p>
    <w:p w:rsidR="00851E1E" w:rsidRDefault="00851E1E" w:rsidP="00413101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851E1E" w:rsidRDefault="00851E1E" w:rsidP="004344BA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743200" cy="246888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1E1E" w:rsidRDefault="00851E1E" w:rsidP="004344BA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object w:dxaOrig="7590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02.25pt" o:ole="">
            <v:imagedata r:id="rId41" o:title=""/>
          </v:shape>
          <o:OLEObject Type="Embed" ProgID="Visio.Drawing.15" ShapeID="_x0000_i1025" DrawAspect="Content" ObjectID="_1511624882" r:id="rId42"/>
        </w:object>
      </w:r>
    </w:p>
    <w:p w:rsidR="00851E1E" w:rsidRDefault="00851E1E" w:rsidP="00851E1E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4344BA" w:rsidRDefault="004344BA" w:rsidP="00851E1E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4344BA" w:rsidRDefault="004344BA" w:rsidP="00851E1E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:rsidR="00851E1E" w:rsidRDefault="00851E1E" w:rsidP="00851E1E">
      <w:pPr>
        <w:rPr>
          <w:rFonts w:ascii="Times New Roman" w:hAnsi="Times New Roman" w:cs="Times New Roman"/>
          <w:sz w:val="28"/>
          <w:szCs w:val="28"/>
        </w:rPr>
      </w:pPr>
    </w:p>
    <w:p w:rsidR="00AA0AC4" w:rsidRDefault="00AA0AC4" w:rsidP="00AA0AC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 Б</w:t>
      </w:r>
    </w:p>
    <w:p w:rsidR="00AA0AC4" w:rsidRDefault="00AA0AC4" w:rsidP="00AA0AC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677961" w:rsidRPr="006C6F20" w:rsidRDefault="00677961" w:rsidP="00AA0AC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6C6F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="00F95D01">
        <w:rPr>
          <w:rFonts w:ascii="Times New Roman" w:hAnsi="Times New Roman" w:cs="Times New Roman"/>
          <w:sz w:val="28"/>
          <w:szCs w:val="28"/>
        </w:rPr>
        <w:t>ы</w:t>
      </w:r>
    </w:p>
    <w:p w:rsidR="00AA0AC4" w:rsidRPr="006C6F20" w:rsidRDefault="00AA0AC4" w:rsidP="00AA0AC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851E1E" w:rsidRPr="006C6F2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6C6F20">
        <w:rPr>
          <w:rFonts w:ascii="Times New Roman" w:hAnsi="Times New Roman" w:cs="Times New Roman"/>
          <w:sz w:val="20"/>
          <w:szCs w:val="20"/>
          <w:lang w:val="en-US"/>
        </w:rPr>
        <w:t>#</w:t>
      </w:r>
      <w:r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6C6F20">
        <w:rPr>
          <w:rFonts w:ascii="Times New Roman" w:hAnsi="Times New Roman" w:cs="Times New Roman"/>
          <w:sz w:val="20"/>
          <w:szCs w:val="20"/>
          <w:lang w:val="en-US"/>
        </w:rPr>
        <w:t xml:space="preserve"> &lt;</w:t>
      </w:r>
      <w:r>
        <w:rPr>
          <w:rFonts w:ascii="Times New Roman" w:hAnsi="Times New Roman" w:cs="Times New Roman"/>
          <w:sz w:val="20"/>
          <w:szCs w:val="20"/>
          <w:lang w:val="en-US"/>
        </w:rPr>
        <w:t>iostream</w:t>
      </w:r>
      <w:r w:rsidRPr="006C6F20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:rsidR="00851E1E" w:rsidRPr="00F84BA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>using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namespace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std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851E1E" w:rsidRPr="00F84BA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851E1E" w:rsidRPr="00F84BA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>double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A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>,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B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>,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>1;</w:t>
      </w:r>
    </w:p>
    <w:p w:rsidR="00851E1E" w:rsidRPr="00F84BA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>int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i</w:t>
      </w:r>
      <w:r w:rsidRPr="00F84BA0">
        <w:rPr>
          <w:rFonts w:ascii="Times New Roman" w:hAnsi="Times New Roman" w:cs="Times New Roman"/>
          <w:sz w:val="20"/>
          <w:szCs w:val="20"/>
          <w:lang w:val="en-US"/>
        </w:rPr>
        <w:t xml:space="preserve"> = 1;</w:t>
      </w:r>
    </w:p>
    <w:p w:rsidR="00851E1E" w:rsidRPr="00F84BA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>double f(double x){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return (x*x*x-5*x*x -4*x+20);</w:t>
      </w:r>
    </w:p>
    <w:p w:rsidR="00851E1E" w:rsidRPr="002A538E" w:rsidRDefault="00851E1E" w:rsidP="00851E1E">
      <w:pPr>
        <w:rPr>
          <w:rFonts w:ascii="Times New Roman" w:hAnsi="Times New Roman" w:cs="Times New Roman"/>
          <w:sz w:val="20"/>
          <w:szCs w:val="20"/>
        </w:rPr>
      </w:pPr>
      <w:r w:rsidRPr="002A538E">
        <w:rPr>
          <w:rFonts w:ascii="Times New Roman" w:hAnsi="Times New Roman" w:cs="Times New Roman"/>
          <w:sz w:val="20"/>
          <w:szCs w:val="20"/>
        </w:rPr>
        <w:t>}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</w:rPr>
      </w:pPr>
      <w:r w:rsidRPr="004200FD">
        <w:rPr>
          <w:rFonts w:ascii="Times New Roman" w:hAnsi="Times New Roman" w:cs="Times New Roman"/>
          <w:sz w:val="20"/>
          <w:szCs w:val="20"/>
        </w:rPr>
        <w:t>//производна функции</w:t>
      </w:r>
    </w:p>
    <w:p w:rsidR="00851E1E" w:rsidRPr="006C6F20" w:rsidRDefault="00851E1E" w:rsidP="00851E1E">
      <w:pPr>
        <w:rPr>
          <w:rFonts w:ascii="Times New Roman" w:hAnsi="Times New Roman" w:cs="Times New Roman"/>
          <w:sz w:val="20"/>
          <w:szCs w:val="20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>double</w:t>
      </w:r>
      <w:r w:rsidRPr="006C6F20">
        <w:rPr>
          <w:rFonts w:ascii="Times New Roman" w:hAnsi="Times New Roman" w:cs="Times New Roman"/>
          <w:sz w:val="20"/>
          <w:szCs w:val="20"/>
        </w:rPr>
        <w:t xml:space="preserve"> </w:t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>fp</w:t>
      </w:r>
      <w:r w:rsidRPr="006C6F20">
        <w:rPr>
          <w:rFonts w:ascii="Times New Roman" w:hAnsi="Times New Roman" w:cs="Times New Roman"/>
          <w:sz w:val="20"/>
          <w:szCs w:val="20"/>
        </w:rPr>
        <w:t>(</w:t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>double</w:t>
      </w:r>
      <w:r w:rsidRPr="006C6F20">
        <w:rPr>
          <w:rFonts w:ascii="Times New Roman" w:hAnsi="Times New Roman" w:cs="Times New Roman"/>
          <w:sz w:val="20"/>
          <w:szCs w:val="20"/>
        </w:rPr>
        <w:t xml:space="preserve"> </w:t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6C6F20">
        <w:rPr>
          <w:rFonts w:ascii="Times New Roman" w:hAnsi="Times New Roman" w:cs="Times New Roman"/>
          <w:sz w:val="20"/>
          <w:szCs w:val="20"/>
        </w:rPr>
        <w:t>){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6C6F20">
        <w:rPr>
          <w:rFonts w:ascii="Times New Roman" w:hAnsi="Times New Roman" w:cs="Times New Roman"/>
          <w:sz w:val="20"/>
          <w:szCs w:val="20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>return (3*x*x- 10*x -4)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851E1E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>void MNR(){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cout &lt;&lt; "</w:t>
      </w:r>
      <w:r>
        <w:rPr>
          <w:rFonts w:ascii="Times New Roman" w:hAnsi="Times New Roman" w:cs="Times New Roman"/>
          <w:sz w:val="20"/>
          <w:szCs w:val="20"/>
          <w:lang w:val="en-US"/>
        </w:rPr>
        <w:t>X" &lt;&lt; i &lt;&lt; " = " &lt;&lt; x1 &lt;&lt; endl;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while(f(x1)!=0){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i++;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x1 = x1 - f(x1)/fp(x1);</w:t>
      </w:r>
    </w:p>
    <w:p w:rsidR="00851E1E" w:rsidRPr="004200FD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cout &lt;&lt; "X" &lt;&lt; i &lt;&lt; " = " &lt;&lt; x1 &lt;&lt; endl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void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MLP(){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A = -4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  <w:t>B = -1;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x1 = A - (f(A)/(f(B)-f(A)))*(B-A)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cout &lt;&lt; "X" &lt;&lt; i &lt;&lt; " = " &lt;&lt; x1 &lt;&lt; endl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while(f(x1)!=0){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  <w:t>i++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if((A&lt;0 &amp;&amp; f(x1)&lt;0)||(A&gt;0 &amp;&amp; f(x1)&gt;0)) {</w:t>
      </w:r>
    </w:p>
    <w:p w:rsidR="00851E1E" w:rsidRPr="002A538E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  <w:t xml:space="preserve">   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2A538E">
        <w:rPr>
          <w:rFonts w:ascii="Times New Roman" w:hAnsi="Times New Roman" w:cs="Times New Roman"/>
          <w:sz w:val="20"/>
          <w:szCs w:val="20"/>
          <w:lang w:val="en-US"/>
        </w:rPr>
        <w:t>A = x1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2A538E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   }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else{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B = x1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}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x1 = A - (f(A)/(f(B)-f(A)))*(B-A);</w:t>
      </w:r>
    </w:p>
    <w:p w:rsidR="00851E1E" w:rsidRPr="009E1313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cout &lt;&lt; "X" &lt;&lt; i &lt;&lt; " = " &lt;&lt; x1 &lt;&lt; endl;</w:t>
      </w:r>
    </w:p>
    <w:p w:rsidR="00851E1E" w:rsidRPr="006C6F2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6C6F20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851E1E" w:rsidRPr="006C6F20" w:rsidRDefault="00851E1E" w:rsidP="00851E1E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6C6F20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C807FC" w:rsidRPr="006C6F20" w:rsidRDefault="00C807FC" w:rsidP="00C807FC">
      <w:pPr>
        <w:ind w:firstLine="709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од</w:t>
      </w:r>
      <w:r w:rsidRPr="006C6F20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рограммы</w:t>
      </w:r>
      <w:r w:rsidRPr="006C6F20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</w:p>
    <w:p w:rsidR="00C807FC" w:rsidRPr="009738A3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9738A3">
        <w:rPr>
          <w:rFonts w:ascii="Times New Roman" w:hAnsi="Times New Roman" w:cs="Times New Roman"/>
          <w:sz w:val="20"/>
          <w:szCs w:val="20"/>
          <w:lang w:val="en-US"/>
        </w:rPr>
        <w:t>#</w:t>
      </w:r>
      <w:r w:rsidRPr="00821688"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9738A3">
        <w:rPr>
          <w:rFonts w:ascii="Times New Roman" w:hAnsi="Times New Roman" w:cs="Times New Roman"/>
          <w:sz w:val="20"/>
          <w:szCs w:val="20"/>
          <w:lang w:val="en-US"/>
        </w:rPr>
        <w:t xml:space="preserve"> &lt;</w:t>
      </w:r>
      <w:r w:rsidRPr="00821688">
        <w:rPr>
          <w:rFonts w:ascii="Times New Roman" w:hAnsi="Times New Roman" w:cs="Times New Roman"/>
          <w:sz w:val="20"/>
          <w:szCs w:val="20"/>
          <w:lang w:val="en-US"/>
        </w:rPr>
        <w:t>iostream</w:t>
      </w:r>
      <w:r w:rsidRPr="009738A3">
        <w:rPr>
          <w:rFonts w:ascii="Times New Roman" w:hAnsi="Times New Roman" w:cs="Times New Roman"/>
          <w:sz w:val="20"/>
          <w:szCs w:val="20"/>
          <w:lang w:val="en-US"/>
        </w:rPr>
        <w:t>&gt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>#include &lt;math.h&gt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>#include &lt;windows.h&gt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>using namespace std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>int main(){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double a[4][4], b[4], x[4], temp[4]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1][1] = 7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1][2] = 0.09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1][3] = -0.03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2][1] = 0.09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2][2] = 4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2][3] = 0.15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3][1] = 0.04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3][2] = -0.08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a[3][3] = 6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b[1] = 5.1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b[2] = 7.1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b[3] = 16.9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  <w:t>x[2] = x[3] = 0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while(1){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temp[1] = x[1]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temp[2] = x[2]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temp[3] = x[3]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x[1] = (1/a[1][1])*(b[1] - a[1][2]*x[2] - a[1][3]*x[3]);  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x[2] = (1/a[2][2])*(b[2] - a[2][1]*x[1] - a[2][3]*x[3]); 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x[3] = (1/a[3][3])*(b[3] - a[3][1]*x[1] - a[3][2]*x[2]); 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cout &lt;&lt; "x[1] = " &lt;&lt; x[1] &lt;&lt; endl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cout &lt;&lt; "x[2] = " &lt;&lt; x[2] &lt;&lt; endl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cout &lt;&lt; "x[3] = " &lt;&lt; x[3] &lt;&lt; endl &lt;&lt; endl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if((fabs(temp[1]-x[1])&lt;0.0001) || (fabs(temp[2]-x[2])&lt;0.0001) || (fabs(temp[3]-x[3])&lt;0.0001)){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</w:t>
      </w:r>
      <w:r w:rsidRPr="00821688">
        <w:rPr>
          <w:rFonts w:ascii="Times New Roman" w:hAnsi="Times New Roman" w:cs="Times New Roman"/>
          <w:sz w:val="20"/>
          <w:szCs w:val="20"/>
          <w:lang w:val="en-US"/>
        </w:rPr>
        <w:tab/>
        <w:t>break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  }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cout &lt;&lt; "1(" &lt;&lt; b[1] &lt;&lt; "): " &lt;&lt; (x[1]*a[1][1] + x[2]*a[1][2] + x[3]*a[1][3]) &lt;&lt; std::endl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cout &lt;&lt; "2(" &lt;&lt; b[2] &lt;&lt; "): " &lt;&lt; (x[1]*a[2][1] + x[2]*a[2][2] + x[3]*a[2][3]) &lt;&lt; std::endl;</w:t>
      </w:r>
    </w:p>
    <w:p w:rsidR="00C807FC" w:rsidRPr="00821688" w:rsidRDefault="00C807FC" w:rsidP="00C807FC">
      <w:pPr>
        <w:ind w:left="851"/>
        <w:rPr>
          <w:rFonts w:ascii="Times New Roman" w:hAnsi="Times New Roman" w:cs="Times New Roman"/>
          <w:sz w:val="20"/>
          <w:szCs w:val="20"/>
          <w:lang w:val="en-US"/>
        </w:rPr>
      </w:pPr>
      <w:r w:rsidRPr="00821688">
        <w:rPr>
          <w:rFonts w:ascii="Times New Roman" w:hAnsi="Times New Roman" w:cs="Times New Roman"/>
          <w:sz w:val="20"/>
          <w:szCs w:val="20"/>
          <w:lang w:val="en-US"/>
        </w:rPr>
        <w:t xml:space="preserve">    cout &lt;&lt; "3(" &lt;&lt; b[3] &lt;&lt; "): " &lt;&lt; (x[1]*a[3][1] + x[2]*a[3][2</w:t>
      </w:r>
      <w:r>
        <w:rPr>
          <w:rFonts w:ascii="Times New Roman" w:hAnsi="Times New Roman" w:cs="Times New Roman"/>
          <w:sz w:val="20"/>
          <w:szCs w:val="20"/>
          <w:lang w:val="en-US"/>
        </w:rPr>
        <w:t>] + x[3]*a[3][3]) &lt;&lt; std::endl;</w:t>
      </w:r>
    </w:p>
    <w:p w:rsidR="00610BD6" w:rsidRPr="007E5920" w:rsidRDefault="00C807FC" w:rsidP="007E5920">
      <w:pPr>
        <w:ind w:left="851"/>
        <w:rPr>
          <w:rFonts w:ascii="Times New Roman" w:hAnsi="Times New Roman" w:cs="Times New Roman"/>
          <w:sz w:val="20"/>
          <w:szCs w:val="20"/>
        </w:rPr>
      </w:pPr>
      <w:r w:rsidRPr="00821688">
        <w:rPr>
          <w:rFonts w:ascii="Times New Roman" w:hAnsi="Times New Roman" w:cs="Times New Roman"/>
          <w:sz w:val="20"/>
          <w:szCs w:val="20"/>
        </w:rPr>
        <w:t>}</w:t>
      </w:r>
    </w:p>
    <w:p w:rsidR="00CB6340" w:rsidRPr="00474F8B" w:rsidRDefault="00CB6340" w:rsidP="006C6F20">
      <w:pPr>
        <w:rPr>
          <w:rFonts w:ascii="Times New Roman" w:hAnsi="Times New Roman" w:cs="Times New Roman"/>
          <w:sz w:val="28"/>
          <w:szCs w:val="28"/>
          <w:lang w:eastAsia="ru-RU"/>
        </w:rPr>
      </w:pPr>
      <w:bookmarkStart w:id="13" w:name="_GoBack"/>
      <w:bookmarkEnd w:id="13"/>
    </w:p>
    <w:sectPr w:rsidR="00CB6340" w:rsidRPr="00474F8B" w:rsidSect="002F3C01">
      <w:headerReference w:type="default" r:id="rId43"/>
      <w:pgSz w:w="11907" w:h="16839" w:code="9"/>
      <w:pgMar w:top="1134" w:right="1701" w:bottom="1134" w:left="85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6C8C" w:rsidRDefault="00266C8C" w:rsidP="00663C52">
      <w:pPr>
        <w:spacing w:after="0" w:line="240" w:lineRule="auto"/>
      </w:pPr>
      <w:r>
        <w:separator/>
      </w:r>
    </w:p>
  </w:endnote>
  <w:endnote w:type="continuationSeparator" w:id="0">
    <w:p w:rsidR="00266C8C" w:rsidRDefault="00266C8C" w:rsidP="00663C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6C8C" w:rsidRDefault="00266C8C" w:rsidP="00663C52">
      <w:pPr>
        <w:spacing w:after="0" w:line="240" w:lineRule="auto"/>
      </w:pPr>
      <w:r>
        <w:separator/>
      </w:r>
    </w:p>
  </w:footnote>
  <w:footnote w:type="continuationSeparator" w:id="0">
    <w:p w:rsidR="00266C8C" w:rsidRDefault="00266C8C" w:rsidP="00663C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16583442"/>
      <w:docPartObj>
        <w:docPartGallery w:val="Page Numbers (Top of Page)"/>
        <w:docPartUnique/>
      </w:docPartObj>
    </w:sdtPr>
    <w:sdtContent>
      <w:p w:rsidR="006C6F20" w:rsidRDefault="006C6F2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6FE7">
          <w:rPr>
            <w:noProof/>
          </w:rPr>
          <w:t>35</w:t>
        </w:r>
        <w:r>
          <w:fldChar w:fldCharType="end"/>
        </w:r>
      </w:p>
    </w:sdtContent>
  </w:sdt>
  <w:p w:rsidR="006C6F20" w:rsidRDefault="006C6F2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3F5096"/>
    <w:multiLevelType w:val="hybridMultilevel"/>
    <w:tmpl w:val="38DCA2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F519AA"/>
    <w:multiLevelType w:val="hybridMultilevel"/>
    <w:tmpl w:val="764468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50084"/>
    <w:multiLevelType w:val="hybridMultilevel"/>
    <w:tmpl w:val="D146EC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86050B3"/>
    <w:multiLevelType w:val="hybridMultilevel"/>
    <w:tmpl w:val="22A2E70C"/>
    <w:lvl w:ilvl="0" w:tplc="6952CD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166BC2"/>
    <w:multiLevelType w:val="multilevel"/>
    <w:tmpl w:val="DAE637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E7D203E"/>
    <w:multiLevelType w:val="hybridMultilevel"/>
    <w:tmpl w:val="ED5C7C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924A87"/>
    <w:multiLevelType w:val="hybridMultilevel"/>
    <w:tmpl w:val="BBEE2D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9AB0D3C"/>
    <w:multiLevelType w:val="hybridMultilevel"/>
    <w:tmpl w:val="233ABD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A3035E"/>
    <w:multiLevelType w:val="multilevel"/>
    <w:tmpl w:val="0206EDD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9" w15:restartNumberingAfterBreak="0">
    <w:nsid w:val="3D9D738F"/>
    <w:multiLevelType w:val="hybridMultilevel"/>
    <w:tmpl w:val="8D8CD3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DD1B6A"/>
    <w:multiLevelType w:val="hybridMultilevel"/>
    <w:tmpl w:val="ED5C7C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546B04"/>
    <w:multiLevelType w:val="hybridMultilevel"/>
    <w:tmpl w:val="26B8D566"/>
    <w:lvl w:ilvl="0" w:tplc="12EADA9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5180667D"/>
    <w:multiLevelType w:val="hybridMultilevel"/>
    <w:tmpl w:val="11B227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2F4D98"/>
    <w:multiLevelType w:val="hybridMultilevel"/>
    <w:tmpl w:val="CFDCA8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45627C3"/>
    <w:multiLevelType w:val="multilevel"/>
    <w:tmpl w:val="DAE637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559D3A8D"/>
    <w:multiLevelType w:val="multilevel"/>
    <w:tmpl w:val="6AC6875E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6" w15:restartNumberingAfterBreak="0">
    <w:nsid w:val="560833AB"/>
    <w:multiLevelType w:val="hybridMultilevel"/>
    <w:tmpl w:val="233ABD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F56E4A"/>
    <w:multiLevelType w:val="hybridMultilevel"/>
    <w:tmpl w:val="BF5CCA12"/>
    <w:lvl w:ilvl="0" w:tplc="D1EE0EF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F734C3"/>
    <w:multiLevelType w:val="hybridMultilevel"/>
    <w:tmpl w:val="237242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53A3774"/>
    <w:multiLevelType w:val="multilevel"/>
    <w:tmpl w:val="DAE637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661E587C"/>
    <w:multiLevelType w:val="hybridMultilevel"/>
    <w:tmpl w:val="76528B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C486736"/>
    <w:multiLevelType w:val="hybridMultilevel"/>
    <w:tmpl w:val="79D8E16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F4B667E"/>
    <w:multiLevelType w:val="hybridMultilevel"/>
    <w:tmpl w:val="8C08BA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9D77A45"/>
    <w:multiLevelType w:val="multilevel"/>
    <w:tmpl w:val="F4089E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</w:num>
  <w:num w:numId="2">
    <w:abstractNumId w:val="4"/>
  </w:num>
  <w:num w:numId="3">
    <w:abstractNumId w:val="15"/>
  </w:num>
  <w:num w:numId="4">
    <w:abstractNumId w:val="11"/>
  </w:num>
  <w:num w:numId="5">
    <w:abstractNumId w:val="19"/>
  </w:num>
  <w:num w:numId="6">
    <w:abstractNumId w:val="9"/>
  </w:num>
  <w:num w:numId="7">
    <w:abstractNumId w:val="16"/>
  </w:num>
  <w:num w:numId="8">
    <w:abstractNumId w:val="7"/>
  </w:num>
  <w:num w:numId="9">
    <w:abstractNumId w:val="13"/>
  </w:num>
  <w:num w:numId="10">
    <w:abstractNumId w:val="3"/>
  </w:num>
  <w:num w:numId="11">
    <w:abstractNumId w:val="20"/>
  </w:num>
  <w:num w:numId="12">
    <w:abstractNumId w:val="10"/>
  </w:num>
  <w:num w:numId="13">
    <w:abstractNumId w:val="18"/>
  </w:num>
  <w:num w:numId="14">
    <w:abstractNumId w:val="22"/>
  </w:num>
  <w:num w:numId="15">
    <w:abstractNumId w:val="0"/>
  </w:num>
  <w:num w:numId="16">
    <w:abstractNumId w:val="12"/>
  </w:num>
  <w:num w:numId="17">
    <w:abstractNumId w:val="1"/>
  </w:num>
  <w:num w:numId="18">
    <w:abstractNumId w:val="17"/>
  </w:num>
  <w:num w:numId="19">
    <w:abstractNumId w:val="23"/>
  </w:num>
  <w:num w:numId="20">
    <w:abstractNumId w:val="5"/>
  </w:num>
  <w:num w:numId="21">
    <w:abstractNumId w:val="2"/>
  </w:num>
  <w:num w:numId="22">
    <w:abstractNumId w:val="21"/>
  </w:num>
  <w:num w:numId="23">
    <w:abstractNumId w:val="6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cumentProtection w:edit="trackedChanges" w:enforcement="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27E2"/>
    <w:rsid w:val="00002114"/>
    <w:rsid w:val="00002DB4"/>
    <w:rsid w:val="0000417D"/>
    <w:rsid w:val="0001187A"/>
    <w:rsid w:val="00021D51"/>
    <w:rsid w:val="00027E0C"/>
    <w:rsid w:val="000422D0"/>
    <w:rsid w:val="00042FC6"/>
    <w:rsid w:val="000535F8"/>
    <w:rsid w:val="000552FF"/>
    <w:rsid w:val="000747A0"/>
    <w:rsid w:val="00082902"/>
    <w:rsid w:val="00086AED"/>
    <w:rsid w:val="000A053C"/>
    <w:rsid w:val="000A25C5"/>
    <w:rsid w:val="000A5079"/>
    <w:rsid w:val="000A5132"/>
    <w:rsid w:val="000A6506"/>
    <w:rsid w:val="000A6665"/>
    <w:rsid w:val="000B6AA3"/>
    <w:rsid w:val="000C6D8D"/>
    <w:rsid w:val="000D7228"/>
    <w:rsid w:val="000E38A1"/>
    <w:rsid w:val="000F4C1B"/>
    <w:rsid w:val="000F779D"/>
    <w:rsid w:val="00113601"/>
    <w:rsid w:val="001176CB"/>
    <w:rsid w:val="001227AC"/>
    <w:rsid w:val="00126FE2"/>
    <w:rsid w:val="001314BD"/>
    <w:rsid w:val="00145D53"/>
    <w:rsid w:val="00147484"/>
    <w:rsid w:val="00147FA8"/>
    <w:rsid w:val="00150EB5"/>
    <w:rsid w:val="00174903"/>
    <w:rsid w:val="00186239"/>
    <w:rsid w:val="00187DFC"/>
    <w:rsid w:val="001903AF"/>
    <w:rsid w:val="0019422D"/>
    <w:rsid w:val="00194A0A"/>
    <w:rsid w:val="001A22EE"/>
    <w:rsid w:val="001A63AF"/>
    <w:rsid w:val="001B22F0"/>
    <w:rsid w:val="001D730B"/>
    <w:rsid w:val="001E1E29"/>
    <w:rsid w:val="001F41F4"/>
    <w:rsid w:val="00213E77"/>
    <w:rsid w:val="00230C86"/>
    <w:rsid w:val="00232B4C"/>
    <w:rsid w:val="00253AF5"/>
    <w:rsid w:val="00266C8C"/>
    <w:rsid w:val="00276034"/>
    <w:rsid w:val="00283468"/>
    <w:rsid w:val="00286134"/>
    <w:rsid w:val="00287386"/>
    <w:rsid w:val="00295944"/>
    <w:rsid w:val="002A1B07"/>
    <w:rsid w:val="002A538E"/>
    <w:rsid w:val="002A5AB7"/>
    <w:rsid w:val="002B2C2C"/>
    <w:rsid w:val="002C3190"/>
    <w:rsid w:val="002C64B7"/>
    <w:rsid w:val="002D5AD4"/>
    <w:rsid w:val="002D7517"/>
    <w:rsid w:val="002E0C0F"/>
    <w:rsid w:val="002E13E7"/>
    <w:rsid w:val="002E2482"/>
    <w:rsid w:val="002E28BD"/>
    <w:rsid w:val="002F1CBC"/>
    <w:rsid w:val="002F3C01"/>
    <w:rsid w:val="002F5C9B"/>
    <w:rsid w:val="003055C8"/>
    <w:rsid w:val="003129FE"/>
    <w:rsid w:val="0033367B"/>
    <w:rsid w:val="003341EA"/>
    <w:rsid w:val="0033480E"/>
    <w:rsid w:val="00371699"/>
    <w:rsid w:val="0038181D"/>
    <w:rsid w:val="00383818"/>
    <w:rsid w:val="003852DF"/>
    <w:rsid w:val="003944C8"/>
    <w:rsid w:val="00395882"/>
    <w:rsid w:val="003A4CCC"/>
    <w:rsid w:val="003A6C94"/>
    <w:rsid w:val="003B2F88"/>
    <w:rsid w:val="003C1879"/>
    <w:rsid w:val="003C3F59"/>
    <w:rsid w:val="003E16E1"/>
    <w:rsid w:val="003F2CB6"/>
    <w:rsid w:val="003F5533"/>
    <w:rsid w:val="003F6C85"/>
    <w:rsid w:val="00413101"/>
    <w:rsid w:val="00413E05"/>
    <w:rsid w:val="00414CD8"/>
    <w:rsid w:val="00417AC2"/>
    <w:rsid w:val="004213B5"/>
    <w:rsid w:val="00426568"/>
    <w:rsid w:val="0042674C"/>
    <w:rsid w:val="004301E8"/>
    <w:rsid w:val="00432ADD"/>
    <w:rsid w:val="004344BA"/>
    <w:rsid w:val="00443289"/>
    <w:rsid w:val="00453106"/>
    <w:rsid w:val="00462517"/>
    <w:rsid w:val="004712C1"/>
    <w:rsid w:val="00472E7F"/>
    <w:rsid w:val="00474F8B"/>
    <w:rsid w:val="00477367"/>
    <w:rsid w:val="00495350"/>
    <w:rsid w:val="004A4BD9"/>
    <w:rsid w:val="004B5994"/>
    <w:rsid w:val="004C13B4"/>
    <w:rsid w:val="004C532C"/>
    <w:rsid w:val="004C7104"/>
    <w:rsid w:val="004D20CC"/>
    <w:rsid w:val="004E1B94"/>
    <w:rsid w:val="004E2DEA"/>
    <w:rsid w:val="004E564A"/>
    <w:rsid w:val="004E6E1B"/>
    <w:rsid w:val="004F0116"/>
    <w:rsid w:val="004F6C09"/>
    <w:rsid w:val="004F6E3C"/>
    <w:rsid w:val="00516FE7"/>
    <w:rsid w:val="0053158F"/>
    <w:rsid w:val="00531DD5"/>
    <w:rsid w:val="0055354C"/>
    <w:rsid w:val="005574E9"/>
    <w:rsid w:val="00572CBE"/>
    <w:rsid w:val="00575294"/>
    <w:rsid w:val="005803B4"/>
    <w:rsid w:val="00595A76"/>
    <w:rsid w:val="005A0E1E"/>
    <w:rsid w:val="005A7E24"/>
    <w:rsid w:val="005B4FD8"/>
    <w:rsid w:val="005C1552"/>
    <w:rsid w:val="005C4276"/>
    <w:rsid w:val="005C76A3"/>
    <w:rsid w:val="005D313C"/>
    <w:rsid w:val="005D39A5"/>
    <w:rsid w:val="005D6E37"/>
    <w:rsid w:val="005F2383"/>
    <w:rsid w:val="005F3B97"/>
    <w:rsid w:val="005F5232"/>
    <w:rsid w:val="00600222"/>
    <w:rsid w:val="00610BD6"/>
    <w:rsid w:val="006136D3"/>
    <w:rsid w:val="006474A3"/>
    <w:rsid w:val="00650021"/>
    <w:rsid w:val="00663C52"/>
    <w:rsid w:val="00665F36"/>
    <w:rsid w:val="00677961"/>
    <w:rsid w:val="00677DE4"/>
    <w:rsid w:val="00681007"/>
    <w:rsid w:val="0068675E"/>
    <w:rsid w:val="006965E7"/>
    <w:rsid w:val="006B7E6A"/>
    <w:rsid w:val="006C3237"/>
    <w:rsid w:val="006C6F20"/>
    <w:rsid w:val="00703396"/>
    <w:rsid w:val="0070554C"/>
    <w:rsid w:val="007077E7"/>
    <w:rsid w:val="00733253"/>
    <w:rsid w:val="0074112E"/>
    <w:rsid w:val="0075059B"/>
    <w:rsid w:val="007537D5"/>
    <w:rsid w:val="007548A3"/>
    <w:rsid w:val="00767476"/>
    <w:rsid w:val="0077334C"/>
    <w:rsid w:val="00780491"/>
    <w:rsid w:val="00797D41"/>
    <w:rsid w:val="007B1C7E"/>
    <w:rsid w:val="007C3430"/>
    <w:rsid w:val="007E5920"/>
    <w:rsid w:val="007E71A6"/>
    <w:rsid w:val="00801C87"/>
    <w:rsid w:val="0080683A"/>
    <w:rsid w:val="008428EF"/>
    <w:rsid w:val="008461CC"/>
    <w:rsid w:val="00851E1E"/>
    <w:rsid w:val="008704BF"/>
    <w:rsid w:val="0089408B"/>
    <w:rsid w:val="008A319E"/>
    <w:rsid w:val="008B4640"/>
    <w:rsid w:val="008C49E9"/>
    <w:rsid w:val="008C77F4"/>
    <w:rsid w:val="008D421C"/>
    <w:rsid w:val="008E58DA"/>
    <w:rsid w:val="008E6D35"/>
    <w:rsid w:val="008E7085"/>
    <w:rsid w:val="00903FE3"/>
    <w:rsid w:val="00907B74"/>
    <w:rsid w:val="00920D45"/>
    <w:rsid w:val="0092552A"/>
    <w:rsid w:val="00943E5B"/>
    <w:rsid w:val="00952103"/>
    <w:rsid w:val="00971EE6"/>
    <w:rsid w:val="009738A3"/>
    <w:rsid w:val="00974362"/>
    <w:rsid w:val="00987297"/>
    <w:rsid w:val="00996735"/>
    <w:rsid w:val="00997083"/>
    <w:rsid w:val="009B6C5E"/>
    <w:rsid w:val="009C0396"/>
    <w:rsid w:val="009D05C7"/>
    <w:rsid w:val="009D0725"/>
    <w:rsid w:val="009F61B9"/>
    <w:rsid w:val="00A05125"/>
    <w:rsid w:val="00A06CDD"/>
    <w:rsid w:val="00A21DEC"/>
    <w:rsid w:val="00A40EA6"/>
    <w:rsid w:val="00A54922"/>
    <w:rsid w:val="00A55094"/>
    <w:rsid w:val="00A6182E"/>
    <w:rsid w:val="00A627F6"/>
    <w:rsid w:val="00A70FFC"/>
    <w:rsid w:val="00A7564E"/>
    <w:rsid w:val="00A92869"/>
    <w:rsid w:val="00AA0AC4"/>
    <w:rsid w:val="00AA0E4A"/>
    <w:rsid w:val="00AD4A80"/>
    <w:rsid w:val="00AE2841"/>
    <w:rsid w:val="00AE7A8D"/>
    <w:rsid w:val="00AF27E2"/>
    <w:rsid w:val="00AF58C2"/>
    <w:rsid w:val="00B011B3"/>
    <w:rsid w:val="00B140E5"/>
    <w:rsid w:val="00B21091"/>
    <w:rsid w:val="00B21444"/>
    <w:rsid w:val="00B342FC"/>
    <w:rsid w:val="00B34CDC"/>
    <w:rsid w:val="00B414CC"/>
    <w:rsid w:val="00B47EC0"/>
    <w:rsid w:val="00B52916"/>
    <w:rsid w:val="00B849B2"/>
    <w:rsid w:val="00BB2DFA"/>
    <w:rsid w:val="00BB36F6"/>
    <w:rsid w:val="00BB4B14"/>
    <w:rsid w:val="00BD0792"/>
    <w:rsid w:val="00BE571D"/>
    <w:rsid w:val="00BE5758"/>
    <w:rsid w:val="00BE743B"/>
    <w:rsid w:val="00BF2C60"/>
    <w:rsid w:val="00C02771"/>
    <w:rsid w:val="00C0644F"/>
    <w:rsid w:val="00C112B7"/>
    <w:rsid w:val="00C1173A"/>
    <w:rsid w:val="00C36C49"/>
    <w:rsid w:val="00C36F3B"/>
    <w:rsid w:val="00C736AD"/>
    <w:rsid w:val="00C73A9B"/>
    <w:rsid w:val="00C73F33"/>
    <w:rsid w:val="00C807FC"/>
    <w:rsid w:val="00C84F72"/>
    <w:rsid w:val="00C862B4"/>
    <w:rsid w:val="00C91676"/>
    <w:rsid w:val="00CB00E8"/>
    <w:rsid w:val="00CB4D61"/>
    <w:rsid w:val="00CB6340"/>
    <w:rsid w:val="00CC5A11"/>
    <w:rsid w:val="00CE091C"/>
    <w:rsid w:val="00CF1A21"/>
    <w:rsid w:val="00CF5170"/>
    <w:rsid w:val="00CF7078"/>
    <w:rsid w:val="00D05864"/>
    <w:rsid w:val="00D367D7"/>
    <w:rsid w:val="00D75D95"/>
    <w:rsid w:val="00D812D0"/>
    <w:rsid w:val="00D81966"/>
    <w:rsid w:val="00D9169E"/>
    <w:rsid w:val="00D92E2D"/>
    <w:rsid w:val="00DA2AD8"/>
    <w:rsid w:val="00DA5EC7"/>
    <w:rsid w:val="00DC6F9D"/>
    <w:rsid w:val="00DD0F09"/>
    <w:rsid w:val="00DE1C42"/>
    <w:rsid w:val="00DF1F5B"/>
    <w:rsid w:val="00DF5211"/>
    <w:rsid w:val="00E11AA1"/>
    <w:rsid w:val="00E21614"/>
    <w:rsid w:val="00E27DCE"/>
    <w:rsid w:val="00E3379A"/>
    <w:rsid w:val="00E3474F"/>
    <w:rsid w:val="00E743AD"/>
    <w:rsid w:val="00E81D5F"/>
    <w:rsid w:val="00EA6FDD"/>
    <w:rsid w:val="00EB2DA9"/>
    <w:rsid w:val="00EB5156"/>
    <w:rsid w:val="00EB5EB3"/>
    <w:rsid w:val="00EC1ED8"/>
    <w:rsid w:val="00ED203A"/>
    <w:rsid w:val="00ED37F3"/>
    <w:rsid w:val="00EF052B"/>
    <w:rsid w:val="00EF5D2F"/>
    <w:rsid w:val="00F05F20"/>
    <w:rsid w:val="00F116AE"/>
    <w:rsid w:val="00F20C5C"/>
    <w:rsid w:val="00F27ED9"/>
    <w:rsid w:val="00F30805"/>
    <w:rsid w:val="00F420CF"/>
    <w:rsid w:val="00F45820"/>
    <w:rsid w:val="00F53B7B"/>
    <w:rsid w:val="00F827C4"/>
    <w:rsid w:val="00F95D01"/>
    <w:rsid w:val="00FA2B32"/>
    <w:rsid w:val="00FA4FA1"/>
    <w:rsid w:val="00FC08C2"/>
    <w:rsid w:val="00FC2B01"/>
    <w:rsid w:val="00FC4734"/>
    <w:rsid w:val="00FC7F5F"/>
    <w:rsid w:val="00FF0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8A55465-3FE2-4FAB-B217-B2C0C173FB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6D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AF27E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021D51"/>
    <w:pPr>
      <w:ind w:left="720"/>
      <w:contextualSpacing/>
    </w:pPr>
  </w:style>
  <w:style w:type="paragraph" w:styleId="a4">
    <w:name w:val="Body Text Indent"/>
    <w:basedOn w:val="a"/>
    <w:link w:val="a5"/>
    <w:rsid w:val="00194A0A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с отступом Знак"/>
    <w:basedOn w:val="a0"/>
    <w:link w:val="a4"/>
    <w:rsid w:val="00194A0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header"/>
    <w:basedOn w:val="a"/>
    <w:link w:val="a7"/>
    <w:uiPriority w:val="99"/>
    <w:unhideWhenUsed/>
    <w:rsid w:val="00663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63C52"/>
  </w:style>
  <w:style w:type="paragraph" w:styleId="a8">
    <w:name w:val="footer"/>
    <w:basedOn w:val="a"/>
    <w:link w:val="a9"/>
    <w:uiPriority w:val="99"/>
    <w:unhideWhenUsed/>
    <w:rsid w:val="00663C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63C52"/>
  </w:style>
  <w:style w:type="character" w:styleId="aa">
    <w:name w:val="Placeholder Text"/>
    <w:basedOn w:val="a0"/>
    <w:uiPriority w:val="99"/>
    <w:semiHidden/>
    <w:rsid w:val="005B4FD8"/>
    <w:rPr>
      <w:color w:val="808080"/>
    </w:rPr>
  </w:style>
  <w:style w:type="character" w:styleId="ab">
    <w:name w:val="Hyperlink"/>
    <w:basedOn w:val="a0"/>
    <w:uiPriority w:val="99"/>
    <w:semiHidden/>
    <w:unhideWhenUsed/>
    <w:rsid w:val="00987297"/>
    <w:rPr>
      <w:color w:val="0000FF"/>
      <w:u w:val="single"/>
    </w:rPr>
  </w:style>
  <w:style w:type="paragraph" w:styleId="ac">
    <w:name w:val="Normal (Web)"/>
    <w:basedOn w:val="a"/>
    <w:uiPriority w:val="99"/>
    <w:unhideWhenUsed/>
    <w:rsid w:val="000A513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Strong"/>
    <w:basedOn w:val="a0"/>
    <w:uiPriority w:val="22"/>
    <w:qFormat/>
    <w:rsid w:val="00F20C5C"/>
    <w:rPr>
      <w:b/>
      <w:bCs/>
    </w:rPr>
  </w:style>
  <w:style w:type="table" w:styleId="ae">
    <w:name w:val="Table Grid"/>
    <w:basedOn w:val="a1"/>
    <w:uiPriority w:val="39"/>
    <w:rsid w:val="002A53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Balloon Text"/>
    <w:basedOn w:val="a"/>
    <w:link w:val="af0"/>
    <w:uiPriority w:val="99"/>
    <w:semiHidden/>
    <w:unhideWhenUsed/>
    <w:rsid w:val="00413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413101"/>
    <w:rPr>
      <w:rFonts w:ascii="Segoe UI" w:hAnsi="Segoe UI" w:cs="Segoe UI"/>
      <w:sz w:val="18"/>
      <w:szCs w:val="18"/>
    </w:rPr>
  </w:style>
  <w:style w:type="paragraph" w:styleId="af1">
    <w:name w:val="Revision"/>
    <w:hidden/>
    <w:uiPriority w:val="99"/>
    <w:semiHidden/>
    <w:rsid w:val="00FA4FA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1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9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96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99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1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39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93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05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9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3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1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02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06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8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4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63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8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66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chart" Target="charts/chart4.xml"/><Relationship Id="rId39" Type="http://schemas.openxmlformats.org/officeDocument/2006/relationships/chart" Target="charts/chart7.xml"/><Relationship Id="rId21" Type="http://schemas.openxmlformats.org/officeDocument/2006/relationships/chart" Target="charts/chart1.xml"/><Relationship Id="rId34" Type="http://schemas.openxmlformats.org/officeDocument/2006/relationships/image" Target="media/image22.png"/><Relationship Id="rId42" Type="http://schemas.openxmlformats.org/officeDocument/2006/relationships/package" Target="embeddings/_________Microsoft_Visio1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0.png"/><Relationship Id="rId37" Type="http://schemas.openxmlformats.org/officeDocument/2006/relationships/image" Target="media/image24.gif"/><Relationship Id="rId40" Type="http://schemas.openxmlformats.org/officeDocument/2006/relationships/image" Target="media/image26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chart" Target="charts/chart2.xml"/><Relationship Id="rId28" Type="http://schemas.openxmlformats.org/officeDocument/2006/relationships/image" Target="media/image16.png"/><Relationship Id="rId36" Type="http://schemas.openxmlformats.org/officeDocument/2006/relationships/image" Target="media/image23.gi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1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chart" Target="charts/chart5.xml"/><Relationship Id="rId30" Type="http://schemas.openxmlformats.org/officeDocument/2006/relationships/image" Target="media/image18.png"/><Relationship Id="rId35" Type="http://schemas.openxmlformats.org/officeDocument/2006/relationships/chart" Target="charts/chart6.xml"/><Relationship Id="rId43" Type="http://schemas.openxmlformats.org/officeDocument/2006/relationships/header" Target="head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chart" Target="charts/chart3.xml"/><Relationship Id="rId33" Type="http://schemas.openxmlformats.org/officeDocument/2006/relationships/image" Target="media/image21.png"/><Relationship Id="rId38" Type="http://schemas.openxmlformats.org/officeDocument/2006/relationships/image" Target="media/image25.gif"/><Relationship Id="rId20" Type="http://schemas.openxmlformats.org/officeDocument/2006/relationships/image" Target="media/image13.png"/><Relationship Id="rId41" Type="http://schemas.openxmlformats.org/officeDocument/2006/relationships/image" Target="media/image27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4\&#1063;&#1052;%204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4\&#1063;&#1052;%204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4\&#1063;&#1052;%204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4\&#1063;&#1052;%204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4\&#1063;&#1052;%204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7\&#1063;&#1052;%207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&#1059;&#1095;&#1105;&#1073;&#1072;\&#1051;&#1072;&#1073;&#1099;\&#1063;&#1052;\7\&#1063;&#1052;%207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Метод</a:t>
            </a:r>
            <a:r>
              <a:rPr lang="ru-RU" baseline="0"/>
              <a:t> Эйлера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y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Эйлер!$B$3:$B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cat>
          <c:val>
            <c:numRef>
              <c:f>Эйлер!$C$3:$C$13</c:f>
              <c:numCache>
                <c:formatCode>General</c:formatCode>
                <c:ptCount val="11"/>
                <c:pt idx="0">
                  <c:v>1</c:v>
                </c:pt>
                <c:pt idx="1">
                  <c:v>1.1000000000000001</c:v>
                </c:pt>
                <c:pt idx="2">
                  <c:v>1.2000000000000002</c:v>
                </c:pt>
                <c:pt idx="3">
                  <c:v>1.3200000000000003</c:v>
                </c:pt>
                <c:pt idx="4">
                  <c:v>1.4600000000000002</c:v>
                </c:pt>
                <c:pt idx="5">
                  <c:v>1.618823529411765</c:v>
                </c:pt>
                <c:pt idx="6">
                  <c:v>1.7942952275249726</c:v>
                </c:pt>
                <c:pt idx="7">
                  <c:v>1.9836748279455825</c:v>
                </c:pt>
                <c:pt idx="8">
                  <c:v>2.1841524964770769</c:v>
                </c:pt>
                <c:pt idx="9">
                  <c:v>2.3932143842326066</c:v>
                </c:pt>
                <c:pt idx="10">
                  <c:v>2.608808583865399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45440"/>
        <c:axId val="-469336192"/>
      </c:lineChart>
      <c:catAx>
        <c:axId val="-469345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36192"/>
        <c:crosses val="autoZero"/>
        <c:auto val="1"/>
        <c:lblAlgn val="ctr"/>
        <c:lblOffset val="100"/>
        <c:noMultiLvlLbl val="0"/>
      </c:catAx>
      <c:valAx>
        <c:axId val="-4693361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54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Модифицированный</a:t>
            </a:r>
            <a:r>
              <a:rPr lang="ru-RU" baseline="0"/>
              <a:t> метод Эйлера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Мод Эйлер'!$B$3:$B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4</c:v>
                </c:pt>
                <c:pt idx="5">
                  <c:v>0.5</c:v>
                </c:pt>
                <c:pt idx="6">
                  <c:v>0.6</c:v>
                </c:pt>
                <c:pt idx="7">
                  <c:v>0.7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cat>
          <c:val>
            <c:numRef>
              <c:f>'Мод Эйлер'!$C$3:$C$13</c:f>
              <c:numCache>
                <c:formatCode>General</c:formatCode>
                <c:ptCount val="11"/>
                <c:pt idx="0">
                  <c:v>1</c:v>
                </c:pt>
                <c:pt idx="1">
                  <c:v>1.1100000000000001</c:v>
                </c:pt>
                <c:pt idx="2">
                  <c:v>1.2394146199398117</c:v>
                </c:pt>
                <c:pt idx="3">
                  <c:v>1.3866443051522532</c:v>
                </c:pt>
                <c:pt idx="4">
                  <c:v>1.5494667054908273</c:v>
                </c:pt>
                <c:pt idx="5">
                  <c:v>1.7254631806741589</c:v>
                </c:pt>
                <c:pt idx="6">
                  <c:v>1.9123328958683485</c:v>
                </c:pt>
                <c:pt idx="7">
                  <c:v>2.1080581729790131</c:v>
                </c:pt>
                <c:pt idx="8">
                  <c:v>2.3109549202821444</c:v>
                </c:pt>
                <c:pt idx="9">
                  <c:v>2.5196574136654148</c:v>
                </c:pt>
                <c:pt idx="10">
                  <c:v>2.7330750332289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41088"/>
        <c:axId val="-469342720"/>
      </c:lineChart>
      <c:catAx>
        <c:axId val="-46934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2720"/>
        <c:crosses val="autoZero"/>
        <c:auto val="1"/>
        <c:lblAlgn val="ctr"/>
        <c:lblOffset val="100"/>
        <c:noMultiLvlLbl val="0"/>
      </c:catAx>
      <c:valAx>
        <c:axId val="-469342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1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Метод</a:t>
            </a:r>
            <a:r>
              <a:rPr lang="ru-RU" baseline="0"/>
              <a:t> Рунге-Кутты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Рунге!$B$3:$B$13</c:f>
              <c:numCache>
                <c:formatCode>General</c:formatCode>
                <c:ptCount val="1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</c:numCache>
            </c:numRef>
          </c:cat>
          <c:val>
            <c:numRef>
              <c:f>Рунге!$C$3:$C$13</c:f>
              <c:numCache>
                <c:formatCode>General</c:formatCode>
                <c:ptCount val="11"/>
                <c:pt idx="0">
                  <c:v>2</c:v>
                </c:pt>
                <c:pt idx="1">
                  <c:v>2.0024984400974701</c:v>
                </c:pt>
                <c:pt idx="2">
                  <c:v>2.0099751267517272</c:v>
                </c:pt>
                <c:pt idx="3">
                  <c:v>2.022374847087776</c:v>
                </c:pt>
                <c:pt idx="4">
                  <c:v>2.0396078146706351</c:v>
                </c:pt>
                <c:pt idx="5">
                  <c:v>2.0615528263291338</c:v>
                </c:pt>
                <c:pt idx="6">
                  <c:v>2.0880613198166031</c:v>
                </c:pt>
                <c:pt idx="7">
                  <c:v>2.1189620325461465</c:v>
                </c:pt>
                <c:pt idx="8">
                  <c:v>2.1540659495619963</c:v>
                </c:pt>
                <c:pt idx="9">
                  <c:v>2.1931712504318637</c:v>
                </c:pt>
                <c:pt idx="10">
                  <c:v>2.23606801124048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44352"/>
        <c:axId val="-469343264"/>
      </c:lineChart>
      <c:catAx>
        <c:axId val="-469344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3264"/>
        <c:crosses val="autoZero"/>
        <c:auto val="1"/>
        <c:lblAlgn val="ctr"/>
        <c:lblOffset val="100"/>
        <c:noMultiLvlLbl val="0"/>
      </c:catAx>
      <c:valAx>
        <c:axId val="-469343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43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Метод Эйлера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Эйлер1!$C$3:$C$5</c:f>
              <c:numCache>
                <c:formatCode>General</c:formatCode>
                <c:ptCount val="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</c:numCache>
            </c:numRef>
          </c:cat>
          <c:val>
            <c:numRef>
              <c:f>Эйлер1!$D$3:$D$5</c:f>
              <c:numCache>
                <c:formatCode>General</c:formatCode>
                <c:ptCount val="3"/>
                <c:pt idx="0">
                  <c:v>1</c:v>
                </c:pt>
                <c:pt idx="1">
                  <c:v>1.1000000000000001</c:v>
                </c:pt>
                <c:pt idx="2">
                  <c:v>1.21200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40544"/>
        <c:axId val="-469341632"/>
      </c:lineChart>
      <c:catAx>
        <c:axId val="-4693405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1632"/>
        <c:crosses val="autoZero"/>
        <c:auto val="1"/>
        <c:lblAlgn val="ctr"/>
        <c:lblOffset val="100"/>
        <c:noMultiLvlLbl val="0"/>
      </c:catAx>
      <c:valAx>
        <c:axId val="-4693416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05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Метод Рунге-Кутты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Рунге1!$B$3:$B$5</c:f>
              <c:numCache>
                <c:formatCode>General</c:formatCode>
                <c:ptCount val="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</c:numCache>
            </c:numRef>
          </c:cat>
          <c:val>
            <c:numRef>
              <c:f>Рунге1!$C$3:$C$5</c:f>
              <c:numCache>
                <c:formatCode>General</c:formatCode>
                <c:ptCount val="3"/>
                <c:pt idx="0">
                  <c:v>1</c:v>
                </c:pt>
                <c:pt idx="1">
                  <c:v>1.1058545833333333</c:v>
                </c:pt>
                <c:pt idx="2">
                  <c:v>1.227013731407986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38368"/>
        <c:axId val="-469343808"/>
      </c:lineChart>
      <c:catAx>
        <c:axId val="-469338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3808"/>
        <c:crosses val="autoZero"/>
        <c:auto val="1"/>
        <c:lblAlgn val="ctr"/>
        <c:lblOffset val="100"/>
        <c:noMultiLvlLbl val="0"/>
      </c:catAx>
      <c:valAx>
        <c:axId val="-469343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383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табл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B$3:$B$8</c:f>
              <c:numCache>
                <c:formatCode>General</c:formatCode>
                <c:ptCount val="6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Sheet1!$C$3:$C$8</c:f>
              <c:numCache>
                <c:formatCode>General</c:formatCode>
                <c:ptCount val="6"/>
                <c:pt idx="0">
                  <c:v>5</c:v>
                </c:pt>
                <c:pt idx="1">
                  <c:v>-1</c:v>
                </c:pt>
                <c:pt idx="2">
                  <c:v>0.5</c:v>
                </c:pt>
                <c:pt idx="3">
                  <c:v>1.5</c:v>
                </c:pt>
                <c:pt idx="4">
                  <c:v>4.5</c:v>
                </c:pt>
                <c:pt idx="5">
                  <c:v>8.5</c:v>
                </c:pt>
              </c:numCache>
            </c:numRef>
          </c:val>
          <c:smooth val="0"/>
        </c:ser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Sheet1!$J$3:$J$8</c:f>
              <c:numCache>
                <c:formatCode>General</c:formatCode>
                <c:ptCount val="6"/>
                <c:pt idx="0">
                  <c:v>0.66666666666666663</c:v>
                </c:pt>
                <c:pt idx="1">
                  <c:v>1.6666666666666665</c:v>
                </c:pt>
                <c:pt idx="2">
                  <c:v>2.6666666666666665</c:v>
                </c:pt>
                <c:pt idx="3">
                  <c:v>3.6666666666666665</c:v>
                </c:pt>
                <c:pt idx="4">
                  <c:v>4.666666666666667</c:v>
                </c:pt>
                <c:pt idx="5">
                  <c:v>5.66666666666666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47616"/>
        <c:axId val="-469335648"/>
      </c:lineChart>
      <c:catAx>
        <c:axId val="-4693476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35648"/>
        <c:crosses val="autoZero"/>
        <c:auto val="1"/>
        <c:lblAlgn val="ctr"/>
        <c:lblOffset val="100"/>
        <c:noMultiLvlLbl val="0"/>
      </c:catAx>
      <c:valAx>
        <c:axId val="-469335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76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7692038495188118E-2"/>
          <c:y val="2.5428331875182269E-2"/>
          <c:w val="0.90286351706036749"/>
          <c:h val="0.89814814814814814"/>
        </c:manualLayout>
      </c:layout>
      <c:lineChart>
        <c:grouping val="standard"/>
        <c:varyColors val="0"/>
        <c:ser>
          <c:idx val="0"/>
          <c:order val="0"/>
          <c:tx>
            <c:v>табл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B$3:$B$8</c:f>
              <c:numCache>
                <c:formatCode>General</c:formatCode>
                <c:ptCount val="6"/>
                <c:pt idx="0">
                  <c:v>0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  <c:pt idx="4">
                  <c:v>8</c:v>
                </c:pt>
                <c:pt idx="5">
                  <c:v>10</c:v>
                </c:pt>
              </c:numCache>
            </c:numRef>
          </c:cat>
          <c:val>
            <c:numRef>
              <c:f>Sheet1!$C$3:$C$8</c:f>
              <c:numCache>
                <c:formatCode>General</c:formatCode>
                <c:ptCount val="6"/>
                <c:pt idx="0">
                  <c:v>5</c:v>
                </c:pt>
                <c:pt idx="1">
                  <c:v>-1</c:v>
                </c:pt>
                <c:pt idx="2">
                  <c:v>0.5</c:v>
                </c:pt>
                <c:pt idx="3">
                  <c:v>1.5</c:v>
                </c:pt>
                <c:pt idx="4">
                  <c:v>4.5</c:v>
                </c:pt>
                <c:pt idx="5">
                  <c:v>8.5</c:v>
                </c:pt>
              </c:numCache>
            </c:numRef>
          </c:val>
          <c:smooth val="0"/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Sheet1!$C$49:$C$54</c:f>
              <c:numCache>
                <c:formatCode>General</c:formatCode>
                <c:ptCount val="6"/>
                <c:pt idx="0">
                  <c:v>4.3701999999999996</c:v>
                </c:pt>
                <c:pt idx="1">
                  <c:v>1.0478000000000001</c:v>
                </c:pt>
                <c:pt idx="2">
                  <c:v>-4.1799999999999393E-2</c:v>
                </c:pt>
                <c:pt idx="3">
                  <c:v>1.1014000000000026</c:v>
                </c:pt>
                <c:pt idx="4">
                  <c:v>4.477400000000002</c:v>
                </c:pt>
                <c:pt idx="5">
                  <c:v>10.0862000000000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69347072"/>
        <c:axId val="-469346528"/>
        <c:extLst>
          <c:ext xmlns:c15="http://schemas.microsoft.com/office/drawing/2012/chart" uri="{02D57815-91ED-43cb-92C2-25804820EDAC}">
            <c15:filteredLineSeries>
              <c15:ser>
                <c:idx val="1"/>
                <c:order val="1"/>
                <c:spPr>
                  <a:ln w="28575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>
                      <c:ext uri="{02D57815-91ED-43cb-92C2-25804820EDAC}">
                        <c15:formulaRef>
                          <c15:sqref>Sheet1!$J$3:$J$8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0.66666666666666663</c:v>
                      </c:pt>
                      <c:pt idx="1">
                        <c:v>1.6666666666666665</c:v>
                      </c:pt>
                      <c:pt idx="2">
                        <c:v>2.6666666666666665</c:v>
                      </c:pt>
                      <c:pt idx="3">
                        <c:v>3.6666666666666665</c:v>
                      </c:pt>
                      <c:pt idx="4">
                        <c:v>4.666666666666667</c:v>
                      </c:pt>
                      <c:pt idx="5">
                        <c:v>5.666666666666667</c:v>
                      </c:pt>
                    </c:numCache>
                  </c:numRef>
                </c:val>
                <c:smooth val="0"/>
              </c15:ser>
            </c15:filteredLineSeries>
          </c:ext>
        </c:extLst>
      </c:lineChart>
      <c:catAx>
        <c:axId val="-4693470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6528"/>
        <c:crosses val="autoZero"/>
        <c:auto val="1"/>
        <c:lblAlgn val="ctr"/>
        <c:lblOffset val="100"/>
        <c:noMultiLvlLbl val="0"/>
      </c:catAx>
      <c:valAx>
        <c:axId val="-469346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4693470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0C85D9-4047-4E18-BE2A-A034A69F72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8</TotalTime>
  <Pages>1</Pages>
  <Words>4754</Words>
  <Characters>27103</Characters>
  <Application>Microsoft Office Word</Application>
  <DocSecurity>0</DocSecurity>
  <Lines>225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RePack by Diakov</cp:lastModifiedBy>
  <cp:revision>60</cp:revision>
  <dcterms:created xsi:type="dcterms:W3CDTF">2015-09-23T19:51:00Z</dcterms:created>
  <dcterms:modified xsi:type="dcterms:W3CDTF">2015-12-14T16:02:00Z</dcterms:modified>
</cp:coreProperties>
</file>